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D69EC" w:rsidRDefault="008942C1" w:rsidP="008942C1">
      <w:pPr>
        <w:pStyle w:val="1"/>
      </w:pPr>
      <w:r>
        <w:t>Введение</w:t>
      </w:r>
    </w:p>
    <w:p w:rsidR="005A12CE" w:rsidRDefault="008942C1" w:rsidP="0068696B">
      <w:pPr>
        <w:ind w:firstLine="708"/>
      </w:pPr>
      <w:r>
        <w:t>Испытания ударным молотком применяются для измерения амплитудно</w:t>
      </w:r>
      <w:r w:rsidR="0068696B">
        <w:t>-</w:t>
      </w:r>
      <w:r>
        <w:t>част</w:t>
      </w:r>
      <w:r w:rsidR="0068696B">
        <w:t>о</w:t>
      </w:r>
      <w:r>
        <w:t>тных и передаточных характеристик объектов.</w:t>
      </w:r>
      <w:r w:rsidR="005A12CE">
        <w:t xml:space="preserve"> </w:t>
      </w:r>
      <w:r w:rsidR="005A12CE" w:rsidRPr="005A12CE">
        <w:t xml:space="preserve">Ударный молоток создает импульс, который передается материалу, и затем измеряется отклик в виде звука или вибрации. </w:t>
      </w:r>
    </w:p>
    <w:p w:rsidR="005A12CE" w:rsidRDefault="005A12CE" w:rsidP="0068696B">
      <w:pPr>
        <w:ind w:firstLine="708"/>
      </w:pPr>
      <w:r w:rsidRPr="005A12CE">
        <w:t>По этим данным можно судить о прочности и целостности материала.</w:t>
      </w:r>
      <w:r w:rsidRPr="005A12CE">
        <w:br/>
        <w:t>Метод испытаний ударным молотком широко применяется в строительстве, машиностроении, авиационной и автомобильной промышленности, а также в лабораторных условиях для научных исследований и контроля качества продукции.</w:t>
      </w:r>
    </w:p>
    <w:p w:rsidR="008942C1" w:rsidRDefault="0068696B" w:rsidP="0068696B">
      <w:pPr>
        <w:ind w:firstLine="708"/>
      </w:pPr>
      <w:r>
        <w:t>Преимуществом метода испытаний с помощью ударного молотка является возможность проведения испытаний в полевых условиях и скорость подготовки испытания, поскольку не требует длительной процедуры препарирования объекта испытаний множеством датчиков и развертыванием системы возбуждения объекта модальным вибростендом.</w:t>
      </w:r>
    </w:p>
    <w:p w:rsidR="0068696B" w:rsidRDefault="0068696B" w:rsidP="0068696B">
      <w:pPr>
        <w:pStyle w:val="1"/>
      </w:pPr>
      <w:r>
        <w:t>Описание метода</w:t>
      </w:r>
    </w:p>
    <w:p w:rsidR="006A402B" w:rsidRDefault="006A402B" w:rsidP="005A12CE">
      <w:pPr>
        <w:ind w:firstLine="708"/>
      </w:pPr>
      <w:r>
        <w:t>Для получения передаточных характеристик в различных точках исследуемого объекта</w:t>
      </w:r>
    </w:p>
    <w:p w:rsidR="005A12CE" w:rsidRDefault="005A12CE" w:rsidP="005A12CE">
      <w:pPr>
        <w:ind w:firstLine="708"/>
      </w:pPr>
      <w:r>
        <w:t>На объект испытаний устанавливается датчик,</w:t>
      </w:r>
      <w:r w:rsidR="006A402B">
        <w:t xml:space="preserve"> в точк</w:t>
      </w:r>
      <w:r w:rsidR="005744C2">
        <w:t>е</w:t>
      </w:r>
      <w:r w:rsidR="006A402B">
        <w:t xml:space="preserve"> в которой отсутствуют резонансы.</w:t>
      </w:r>
      <w:r>
        <w:t xml:space="preserve"> </w:t>
      </w:r>
      <w:r w:rsidR="006A402B">
        <w:t>В д</w:t>
      </w:r>
      <w:r>
        <w:t xml:space="preserve">альнейшем </w:t>
      </w:r>
      <w:r w:rsidR="006A402B">
        <w:t>сигнал с датчика используется в качестве опорного</w:t>
      </w:r>
      <w:r>
        <w:t>.</w:t>
      </w:r>
    </w:p>
    <w:p w:rsidR="006A402B" w:rsidRPr="005A043D" w:rsidRDefault="005A043D" w:rsidP="00AE4209">
      <w:pPr>
        <w:ind w:firstLine="708"/>
      </w:pPr>
      <w:r>
        <w:t xml:space="preserve">В качестве портативной системы измерения можно использовать </w:t>
      </w:r>
      <w:r>
        <w:rPr>
          <w:lang w:val="en-US"/>
        </w:rPr>
        <w:t>MIC</w:t>
      </w:r>
      <w:r w:rsidRPr="005A043D">
        <w:t xml:space="preserve">-224, </w:t>
      </w:r>
      <w:r>
        <w:rPr>
          <w:lang w:val="en-US"/>
        </w:rPr>
        <w:t>MIC</w:t>
      </w:r>
      <w:r w:rsidRPr="005A043D">
        <w:t xml:space="preserve">-200 </w:t>
      </w:r>
      <w:r>
        <w:t xml:space="preserve">или </w:t>
      </w:r>
      <w:r>
        <w:rPr>
          <w:lang w:val="en-US"/>
        </w:rPr>
        <w:t>MIC</w:t>
      </w:r>
      <w:r w:rsidRPr="005A043D">
        <w:t>-355.</w:t>
      </w:r>
      <w:r w:rsidR="00AE4209">
        <w:t xml:space="preserve"> С помощью модального молотка выполняется серия ударов в каждой исследуемой точке с целью построения передаточной характеристики относительно опорного датчика. ПО позволяет отфильтровать «неудачные» удары, участвующие в расчете передаточной характеристики.</w:t>
      </w:r>
    </w:p>
    <w:p w:rsidR="005A043D" w:rsidRDefault="005A12CE" w:rsidP="005A043D">
      <w:pPr>
        <w:keepNext/>
        <w:jc w:val="center"/>
      </w:pPr>
      <w:r>
        <w:object w:dxaOrig="5208" w:dyaOrig="1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75pt;height:87.4pt" o:ole="">
            <v:imagedata r:id="rId5" o:title=""/>
          </v:shape>
          <o:OLEObject Type="Embed" ProgID="Visio.Drawing.15" ShapeID="_x0000_i1025" DrawAspect="Content" ObjectID="_1772438799" r:id="rId6"/>
        </w:object>
      </w:r>
    </w:p>
    <w:p w:rsidR="0068696B" w:rsidRDefault="005A043D" w:rsidP="005A043D">
      <w:pPr>
        <w:pStyle w:val="a3"/>
        <w:jc w:val="center"/>
      </w:pPr>
      <w:r>
        <w:t xml:space="preserve">Рисунок </w:t>
      </w:r>
      <w:r w:rsidR="00F0711F">
        <w:fldChar w:fldCharType="begin"/>
      </w:r>
      <w:r w:rsidR="00F0711F">
        <w:instrText xml:space="preserve"> SEQ Рисунок \* ARABIC </w:instrText>
      </w:r>
      <w:r w:rsidR="00F0711F">
        <w:fldChar w:fldCharType="separate"/>
      </w:r>
      <w:r w:rsidR="00F66BEF">
        <w:rPr>
          <w:noProof/>
        </w:rPr>
        <w:t>1</w:t>
      </w:r>
      <w:r w:rsidR="00F0711F">
        <w:rPr>
          <w:noProof/>
        </w:rPr>
        <w:fldChar w:fldCharType="end"/>
      </w:r>
      <w:r>
        <w:t xml:space="preserve"> </w:t>
      </w:r>
      <w:proofErr w:type="spellStart"/>
      <w:r>
        <w:t>Стуктурная</w:t>
      </w:r>
      <w:proofErr w:type="spellEnd"/>
      <w:r>
        <w:t xml:space="preserve"> схема системы измерений</w:t>
      </w:r>
    </w:p>
    <w:p w:rsidR="00AE4209" w:rsidRDefault="00AE4209" w:rsidP="00AE4209">
      <w:pPr>
        <w:pStyle w:val="1"/>
      </w:pPr>
      <w:r>
        <w:t>Описание ПО</w:t>
      </w:r>
    </w:p>
    <w:p w:rsidR="00AE4209" w:rsidRPr="00E92B45" w:rsidRDefault="00E92B45" w:rsidP="00AE4209">
      <w:r>
        <w:t>Алгоритм измерения передаточной характеристики состоит из этапов</w:t>
      </w:r>
      <w:r w:rsidRPr="00E92B45">
        <w:t>:</w:t>
      </w:r>
    </w:p>
    <w:p w:rsidR="00E92B45" w:rsidRPr="00E92B45" w:rsidRDefault="00E92B45" w:rsidP="00E92B45">
      <w:pPr>
        <w:pStyle w:val="a4"/>
        <w:numPr>
          <w:ilvl w:val="0"/>
          <w:numId w:val="1"/>
        </w:numPr>
        <w:rPr>
          <w:lang w:val="en-US"/>
        </w:rPr>
      </w:pPr>
      <w:r>
        <w:t>Настройка компонента</w:t>
      </w:r>
      <w:r>
        <w:rPr>
          <w:lang w:val="en-US"/>
        </w:rPr>
        <w:t>;</w:t>
      </w:r>
    </w:p>
    <w:p w:rsidR="00E92B45" w:rsidRPr="00E92B45" w:rsidRDefault="00E92B45" w:rsidP="00E92B45">
      <w:pPr>
        <w:pStyle w:val="a4"/>
        <w:numPr>
          <w:ilvl w:val="0"/>
          <w:numId w:val="1"/>
        </w:numPr>
        <w:rPr>
          <w:lang w:val="en-US"/>
        </w:rPr>
      </w:pPr>
      <w:r>
        <w:t>Выполнение серии ударов</w:t>
      </w:r>
      <w:r>
        <w:rPr>
          <w:lang w:val="en-US"/>
        </w:rPr>
        <w:t>;</w:t>
      </w:r>
    </w:p>
    <w:p w:rsidR="00E92B45" w:rsidRDefault="00E92B45" w:rsidP="00E92B45">
      <w:pPr>
        <w:pStyle w:val="a4"/>
        <w:numPr>
          <w:ilvl w:val="0"/>
          <w:numId w:val="1"/>
        </w:numPr>
      </w:pPr>
      <w:r>
        <w:t>Отбраковка ударов и сохранение передаточной характеристики в БД</w:t>
      </w:r>
      <w:r w:rsidRPr="00E92B45">
        <w:t>;</w:t>
      </w:r>
    </w:p>
    <w:p w:rsidR="00E92B45" w:rsidRDefault="00E92B45" w:rsidP="00E92B45">
      <w:pPr>
        <w:pStyle w:val="a4"/>
        <w:numPr>
          <w:ilvl w:val="0"/>
          <w:numId w:val="1"/>
        </w:numPr>
      </w:pPr>
      <w:r>
        <w:t>Сравнение передаточной характеристики удара с БД</w:t>
      </w:r>
      <w:r w:rsidRPr="00E92B45">
        <w:t>;</w:t>
      </w:r>
    </w:p>
    <w:p w:rsidR="00E92B45" w:rsidRDefault="00E92B45" w:rsidP="00EB54DC">
      <w:pPr>
        <w:pStyle w:val="1"/>
      </w:pPr>
      <w:r>
        <w:t>Настройка</w:t>
      </w:r>
    </w:p>
    <w:p w:rsidR="00553271" w:rsidRDefault="00410665" w:rsidP="009F30A9">
      <w:pPr>
        <w:ind w:firstLine="708"/>
      </w:pPr>
      <w:r>
        <w:t xml:space="preserve">Окна обработки ударов и настройки показаны на </w:t>
      </w:r>
      <w:r w:rsidR="00F0711F">
        <w:fldChar w:fldCharType="begin"/>
      </w:r>
      <w:r w:rsidR="00F0711F">
        <w:instrText xml:space="preserve"> REF _Ref161826023 \h </w:instrText>
      </w:r>
      <w:r w:rsidR="00F0711F">
        <w:fldChar w:fldCharType="separate"/>
      </w:r>
      <w:r w:rsidR="00F0711F">
        <w:t xml:space="preserve">Рисунок </w:t>
      </w:r>
      <w:r w:rsidR="00F0711F">
        <w:rPr>
          <w:noProof/>
        </w:rPr>
        <w:t>2</w:t>
      </w:r>
      <w:r w:rsidR="00F0711F">
        <w:fldChar w:fldCharType="end"/>
      </w:r>
      <w:r w:rsidR="00F0711F">
        <w:t xml:space="preserve"> </w:t>
      </w:r>
      <w:r>
        <w:t xml:space="preserve">и </w:t>
      </w:r>
      <w:r w:rsidR="002360CE">
        <w:fldChar w:fldCharType="begin"/>
      </w:r>
      <w:r w:rsidR="002360CE">
        <w:instrText xml:space="preserve"> REF _Ref161651531 \h </w:instrText>
      </w:r>
      <w:r w:rsidR="002360CE">
        <w:fldChar w:fldCharType="separate"/>
      </w:r>
      <w:r w:rsidR="00F66BEF">
        <w:t xml:space="preserve">Рисунок </w:t>
      </w:r>
      <w:r w:rsidR="00F66BEF">
        <w:rPr>
          <w:noProof/>
        </w:rPr>
        <w:t>3</w:t>
      </w:r>
      <w:r w:rsidR="002360CE">
        <w:fldChar w:fldCharType="end"/>
      </w:r>
      <w:r w:rsidR="002360CE">
        <w:t>. Назначение элементов окон представлены в таблице</w:t>
      </w:r>
      <w:r w:rsidR="002360CE" w:rsidRPr="002360CE">
        <w:t>:</w:t>
      </w:r>
    </w:p>
    <w:p w:rsidR="00553271" w:rsidRDefault="00553271" w:rsidP="00553271">
      <w:r>
        <w:br w:type="page"/>
      </w:r>
      <w:bookmarkStart w:id="0" w:name="_GoBack"/>
      <w:bookmarkEnd w:id="0"/>
    </w:p>
    <w:p w:rsidR="002360CE" w:rsidRPr="002360CE" w:rsidRDefault="002360CE" w:rsidP="002360CE">
      <w:pPr>
        <w:pStyle w:val="a3"/>
        <w:keepNext/>
        <w:jc w:val="right"/>
      </w:pPr>
      <w:r>
        <w:lastRenderedPageBreak/>
        <w:t xml:space="preserve">Таблица </w:t>
      </w:r>
      <w:fldSimple w:instr=" SEQ Таблица \* ARABIC ">
        <w:r w:rsidR="00F66BEF">
          <w:rPr>
            <w:noProof/>
          </w:rPr>
          <w:t>1</w:t>
        </w:r>
      </w:fldSimple>
      <w:r w:rsidRPr="002360CE">
        <w:t xml:space="preserve"> </w:t>
      </w:r>
      <w:r>
        <w:t>Назначение элементов окна построения передаточных характеристик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2127"/>
        <w:gridCol w:w="6656"/>
      </w:tblGrid>
      <w:tr w:rsidR="002360CE" w:rsidRPr="002360CE" w:rsidTr="00553271">
        <w:tc>
          <w:tcPr>
            <w:tcW w:w="562" w:type="dxa"/>
          </w:tcPr>
          <w:p w:rsidR="002360CE" w:rsidRPr="00483EC2" w:rsidRDefault="00483EC2" w:rsidP="009F30A9">
            <w:pPr>
              <w:rPr>
                <w:b/>
              </w:rPr>
            </w:pPr>
            <w:r w:rsidRPr="00483EC2">
              <w:rPr>
                <w:b/>
              </w:rPr>
              <w:t>№</w:t>
            </w:r>
          </w:p>
        </w:tc>
        <w:tc>
          <w:tcPr>
            <w:tcW w:w="2127" w:type="dxa"/>
          </w:tcPr>
          <w:p w:rsidR="002360CE" w:rsidRPr="00483EC2" w:rsidRDefault="00483EC2" w:rsidP="009F30A9">
            <w:pPr>
              <w:rPr>
                <w:b/>
              </w:rPr>
            </w:pPr>
            <w:r w:rsidRPr="00483EC2">
              <w:rPr>
                <w:b/>
              </w:rPr>
              <w:t>Наименование</w:t>
            </w:r>
          </w:p>
        </w:tc>
        <w:tc>
          <w:tcPr>
            <w:tcW w:w="6656" w:type="dxa"/>
          </w:tcPr>
          <w:p w:rsidR="002360CE" w:rsidRPr="00483EC2" w:rsidRDefault="00483EC2" w:rsidP="009F30A9">
            <w:pPr>
              <w:rPr>
                <w:b/>
              </w:rPr>
            </w:pPr>
            <w:r w:rsidRPr="00483EC2">
              <w:rPr>
                <w:b/>
              </w:rPr>
              <w:t>Назначение</w:t>
            </w:r>
          </w:p>
        </w:tc>
      </w:tr>
      <w:tr w:rsidR="002360CE" w:rsidRPr="002360CE" w:rsidTr="00553271">
        <w:tc>
          <w:tcPr>
            <w:tcW w:w="562" w:type="dxa"/>
          </w:tcPr>
          <w:p w:rsidR="002360CE" w:rsidRPr="002360CE" w:rsidRDefault="00483EC2" w:rsidP="009F30A9">
            <w:r>
              <w:t>1</w:t>
            </w:r>
          </w:p>
        </w:tc>
        <w:tc>
          <w:tcPr>
            <w:tcW w:w="2127" w:type="dxa"/>
          </w:tcPr>
          <w:p w:rsidR="002360CE" w:rsidRPr="002360CE" w:rsidRDefault="00483EC2" w:rsidP="009F30A9">
            <w:r>
              <w:t>График отображения удара</w:t>
            </w:r>
          </w:p>
        </w:tc>
        <w:tc>
          <w:tcPr>
            <w:tcW w:w="6656" w:type="dxa"/>
          </w:tcPr>
          <w:p w:rsidR="002360CE" w:rsidRPr="002360CE" w:rsidRDefault="00483EC2" w:rsidP="00483EC2">
            <w:r>
              <w:t>Синим цветом отображается осциллограмма импульса удара, зеленым – отклик. Оранжевым цветом отображается весовая функция (2).</w:t>
            </w:r>
          </w:p>
        </w:tc>
      </w:tr>
      <w:tr w:rsidR="002360CE" w:rsidRPr="002360CE" w:rsidTr="00553271">
        <w:tc>
          <w:tcPr>
            <w:tcW w:w="562" w:type="dxa"/>
          </w:tcPr>
          <w:p w:rsidR="002360CE" w:rsidRPr="002360CE" w:rsidRDefault="00483EC2" w:rsidP="009F30A9">
            <w:r>
              <w:t>2</w:t>
            </w:r>
          </w:p>
        </w:tc>
        <w:tc>
          <w:tcPr>
            <w:tcW w:w="2127" w:type="dxa"/>
          </w:tcPr>
          <w:p w:rsidR="002360CE" w:rsidRPr="002360CE" w:rsidRDefault="00483EC2" w:rsidP="009F30A9">
            <w:r>
              <w:t>Управление весовым окном</w:t>
            </w:r>
          </w:p>
        </w:tc>
        <w:tc>
          <w:tcPr>
            <w:tcW w:w="6656" w:type="dxa"/>
          </w:tcPr>
          <w:p w:rsidR="002360CE" w:rsidRPr="00483EC2" w:rsidRDefault="00483EC2" w:rsidP="009F30A9">
            <w:pPr>
              <w:rPr>
                <w:b/>
              </w:rPr>
            </w:pPr>
            <w:r>
              <w:t>При включении опции «весовое окно» (7.1), отображается функция весового окна (оранжевым цветом), длительность и крутизну которой можно регулировать интерактивно, перетаскивая маркеры старта и стопа. При этом интерактивно обновляется расчет спектральных характеристик (</w:t>
            </w:r>
            <w:r>
              <w:rPr>
                <w:lang w:val="en-US"/>
              </w:rPr>
              <w:t xml:space="preserve">FRF/ </w:t>
            </w:r>
            <w:r>
              <w:t>Когерентность)</w:t>
            </w:r>
          </w:p>
        </w:tc>
      </w:tr>
      <w:tr w:rsidR="002360CE" w:rsidRPr="002360CE" w:rsidTr="00553271">
        <w:tc>
          <w:tcPr>
            <w:tcW w:w="562" w:type="dxa"/>
          </w:tcPr>
          <w:p w:rsidR="002360CE" w:rsidRPr="002360CE" w:rsidRDefault="00483EC2" w:rsidP="009F30A9">
            <w:r>
              <w:t>3</w:t>
            </w:r>
          </w:p>
        </w:tc>
        <w:tc>
          <w:tcPr>
            <w:tcW w:w="2127" w:type="dxa"/>
          </w:tcPr>
          <w:p w:rsidR="002360CE" w:rsidRPr="002360CE" w:rsidRDefault="00483EC2" w:rsidP="009F30A9">
            <w:r>
              <w:t>Включение работы компонента</w:t>
            </w:r>
          </w:p>
        </w:tc>
        <w:tc>
          <w:tcPr>
            <w:tcW w:w="6656" w:type="dxa"/>
          </w:tcPr>
          <w:p w:rsidR="002360CE" w:rsidRPr="002360CE" w:rsidRDefault="00483EC2" w:rsidP="00483EC2">
            <w:r>
              <w:t>Включает</w:t>
            </w:r>
            <w:r w:rsidRPr="00483EC2">
              <w:t xml:space="preserve">/ </w:t>
            </w:r>
            <w:r>
              <w:t>отключает триггерное событие для выделения импульсов удара.</w:t>
            </w:r>
          </w:p>
        </w:tc>
      </w:tr>
      <w:tr w:rsidR="002360CE" w:rsidRPr="002360CE" w:rsidTr="00553271">
        <w:tc>
          <w:tcPr>
            <w:tcW w:w="562" w:type="dxa"/>
          </w:tcPr>
          <w:p w:rsidR="002360CE" w:rsidRPr="002360CE" w:rsidRDefault="00483EC2" w:rsidP="009F30A9">
            <w:r>
              <w:t>4</w:t>
            </w:r>
          </w:p>
        </w:tc>
        <w:tc>
          <w:tcPr>
            <w:tcW w:w="2127" w:type="dxa"/>
          </w:tcPr>
          <w:p w:rsidR="002360CE" w:rsidRPr="002360CE" w:rsidRDefault="00483EC2" w:rsidP="009F30A9">
            <w:r>
              <w:t>Отображение спектральных функций</w:t>
            </w:r>
          </w:p>
        </w:tc>
        <w:tc>
          <w:tcPr>
            <w:tcW w:w="6656" w:type="dxa"/>
          </w:tcPr>
          <w:p w:rsidR="002360CE" w:rsidRDefault="00340CC2" w:rsidP="00340CC2">
            <w:r>
              <w:t xml:space="preserve"> Отображение спектра</w:t>
            </w:r>
            <w:r w:rsidRPr="00340CC2">
              <w:t xml:space="preserve">/ </w:t>
            </w:r>
            <w:r>
              <w:t>передаточной</w:t>
            </w:r>
            <w:r w:rsidRPr="00340CC2">
              <w:t xml:space="preserve"> (</w:t>
            </w:r>
            <w:r>
              <w:t>в зависимости от элемента 7.3</w:t>
            </w:r>
            <w:r w:rsidRPr="00340CC2">
              <w:t>)</w:t>
            </w:r>
            <w:r>
              <w:t xml:space="preserve"> характеристики синим и зеленым цветом. Красным отображается усредненная по серии ударов передаточная характеристика.</w:t>
            </w:r>
          </w:p>
          <w:p w:rsidR="00340CC2" w:rsidRPr="002360CE" w:rsidRDefault="00340CC2" w:rsidP="00340CC2">
            <w:r>
              <w:t xml:space="preserve"> Желтым цветом отображается функция когерентности. Когерентность в измеряемом диапазоне ниже 0,7 обычно говорит о низкой корреляции воздействия и отклика и может служить основанием для отбраковки удара.</w:t>
            </w:r>
          </w:p>
        </w:tc>
      </w:tr>
      <w:tr w:rsidR="002360CE" w:rsidRPr="002360CE" w:rsidTr="00553271">
        <w:tc>
          <w:tcPr>
            <w:tcW w:w="562" w:type="dxa"/>
          </w:tcPr>
          <w:p w:rsidR="002360CE" w:rsidRPr="002360CE" w:rsidRDefault="00340CC2" w:rsidP="009F30A9">
            <w:r>
              <w:t>5</w:t>
            </w:r>
          </w:p>
        </w:tc>
        <w:tc>
          <w:tcPr>
            <w:tcW w:w="2127" w:type="dxa"/>
          </w:tcPr>
          <w:p w:rsidR="002360CE" w:rsidRPr="002360CE" w:rsidRDefault="00340CC2" w:rsidP="009F30A9">
            <w:r>
              <w:t>Точка установки датчика</w:t>
            </w:r>
          </w:p>
        </w:tc>
        <w:tc>
          <w:tcPr>
            <w:tcW w:w="6656" w:type="dxa"/>
          </w:tcPr>
          <w:p w:rsidR="002360CE" w:rsidRPr="002360CE" w:rsidRDefault="00340CC2" w:rsidP="009F30A9">
            <w:r>
              <w:t>Определяет место установки датчика. Влияет на сохранения данных (каждая точка сохраняет передаточные характеристики независимо от других точек).</w:t>
            </w:r>
          </w:p>
        </w:tc>
      </w:tr>
      <w:tr w:rsidR="002360CE" w:rsidRPr="00975616" w:rsidTr="00553271">
        <w:tc>
          <w:tcPr>
            <w:tcW w:w="562" w:type="dxa"/>
          </w:tcPr>
          <w:p w:rsidR="002360CE" w:rsidRPr="002360CE" w:rsidRDefault="00553271" w:rsidP="009F30A9">
            <w:r>
              <w:t>6</w:t>
            </w:r>
          </w:p>
        </w:tc>
        <w:tc>
          <w:tcPr>
            <w:tcW w:w="2127" w:type="dxa"/>
          </w:tcPr>
          <w:p w:rsidR="002360CE" w:rsidRPr="002360CE" w:rsidRDefault="00C32363" w:rsidP="009F30A9">
            <w:r>
              <w:t>Передаточная характеристика</w:t>
            </w:r>
          </w:p>
        </w:tc>
        <w:tc>
          <w:tcPr>
            <w:tcW w:w="6656" w:type="dxa"/>
          </w:tcPr>
          <w:p w:rsidR="002360CE" w:rsidRPr="00205DE2" w:rsidRDefault="00205DE2" w:rsidP="009F30A9">
            <w:r>
              <w:t xml:space="preserve"> </w:t>
            </w:r>
            <w:r w:rsidR="00C32363">
              <w:t xml:space="preserve">Опция определяет способ расчета передаточной характеристики. По определению передаточная характеристика равна </w:t>
            </w:r>
            <w:proofErr w:type="spellStart"/>
            <w:r w:rsidR="00C32363">
              <w:rPr>
                <w:lang w:val="en-US"/>
              </w:rPr>
              <w:t>Sy</w:t>
            </w:r>
            <w:proofErr w:type="spellEnd"/>
            <w:r w:rsidR="00C32363" w:rsidRPr="00C32363">
              <w:t>/</w:t>
            </w:r>
            <w:proofErr w:type="spellStart"/>
            <w:r w:rsidR="00C32363">
              <w:rPr>
                <w:lang w:val="en-US"/>
              </w:rPr>
              <w:t>Sx</w:t>
            </w:r>
            <w:proofErr w:type="spellEnd"/>
            <w:r w:rsidR="00C32363" w:rsidRPr="00C32363">
              <w:t xml:space="preserve">, </w:t>
            </w:r>
            <w:r w:rsidR="00C32363">
              <w:t xml:space="preserve">где </w:t>
            </w:r>
            <w:proofErr w:type="spellStart"/>
            <w:r w:rsidR="00C32363">
              <w:rPr>
                <w:lang w:val="en-US"/>
              </w:rPr>
              <w:t>Sy</w:t>
            </w:r>
            <w:proofErr w:type="spellEnd"/>
            <w:r w:rsidR="00C32363" w:rsidRPr="00C32363">
              <w:t xml:space="preserve"> </w:t>
            </w:r>
            <w:r w:rsidR="00C32363">
              <w:t>–</w:t>
            </w:r>
            <w:r w:rsidR="00C32363" w:rsidRPr="00C32363">
              <w:t xml:space="preserve"> </w:t>
            </w:r>
            <w:r w:rsidR="00C32363">
              <w:t xml:space="preserve">спектр выхода, </w:t>
            </w:r>
            <w:proofErr w:type="spellStart"/>
            <w:r w:rsidR="00C32363">
              <w:rPr>
                <w:lang w:val="en-US"/>
              </w:rPr>
              <w:t>Sx</w:t>
            </w:r>
            <w:proofErr w:type="spellEnd"/>
            <w:r w:rsidR="00C32363">
              <w:t xml:space="preserve"> – спектр входа. </w:t>
            </w:r>
            <w:r>
              <w:t>Для расчета усредненной передаточной характеристики используется соотношение усредненного в комплексной форме</w:t>
            </w:r>
            <w:r w:rsidRPr="00205DE2">
              <w:t xml:space="preserve"> </w:t>
            </w:r>
            <w:r>
              <w:t>кросс спектра и амплитудного спектра входной или выходной величины. Формула</w:t>
            </w:r>
            <w:r w:rsidRPr="00205DE2">
              <w:t xml:space="preserve"> </w:t>
            </w:r>
            <w:r>
              <w:t>расчета в зависимости от выбора типа функции усреднения</w:t>
            </w:r>
            <w:r w:rsidRPr="00205DE2">
              <w:t>:</w:t>
            </w:r>
          </w:p>
          <w:p w:rsidR="00205DE2" w:rsidRPr="00F520B9" w:rsidRDefault="00205DE2" w:rsidP="009F30A9">
            <w:r>
              <w:t xml:space="preserve">- </w:t>
            </w:r>
            <w:r>
              <w:rPr>
                <w:lang w:val="en-US"/>
              </w:rPr>
              <w:t>h</w:t>
            </w:r>
            <w:r w:rsidRPr="00205DE2">
              <w:t xml:space="preserve">0: </w:t>
            </w:r>
            <w:r>
              <w:rPr>
                <w:lang w:val="en-US"/>
              </w:rPr>
              <w:t>FRF</w:t>
            </w:r>
            <w:r w:rsidRPr="00F520B9">
              <w:t>=∑(</w:t>
            </w:r>
            <w:proofErr w:type="spellStart"/>
            <w:r>
              <w:rPr>
                <w:lang w:val="en-US"/>
              </w:rPr>
              <w:t>Syy</w:t>
            </w:r>
            <w:proofErr w:type="spellEnd"/>
            <w:r w:rsidRPr="00F520B9">
              <w:t>)/∑(</w:t>
            </w:r>
            <w:proofErr w:type="spellStart"/>
            <w:r>
              <w:rPr>
                <w:lang w:val="en-US"/>
              </w:rPr>
              <w:t>Sxx</w:t>
            </w:r>
            <w:proofErr w:type="spellEnd"/>
            <w:r w:rsidRPr="00F520B9">
              <w:t>)</w:t>
            </w:r>
            <w:r w:rsidR="00975616" w:rsidRPr="00F520B9">
              <w:t>;</w:t>
            </w:r>
          </w:p>
          <w:p w:rsidR="00975616" w:rsidRPr="00F520B9" w:rsidRDefault="00975616" w:rsidP="00975616">
            <w:r w:rsidRPr="00F520B9">
              <w:t xml:space="preserve">- </w:t>
            </w:r>
            <w:r>
              <w:rPr>
                <w:lang w:val="en-US"/>
              </w:rPr>
              <w:t>h</w:t>
            </w:r>
            <w:r w:rsidRPr="00F520B9">
              <w:t xml:space="preserve">1: </w:t>
            </w:r>
            <w:r>
              <w:rPr>
                <w:lang w:val="en-US"/>
              </w:rPr>
              <w:t>FRF</w:t>
            </w:r>
            <w:r w:rsidRPr="00F520B9">
              <w:t>=∑(</w:t>
            </w:r>
            <w:proofErr w:type="spellStart"/>
            <w:r>
              <w:rPr>
                <w:lang w:val="en-US"/>
              </w:rPr>
              <w:t>Cxy</w:t>
            </w:r>
            <w:proofErr w:type="spellEnd"/>
            <w:r w:rsidRPr="00F520B9">
              <w:t>)/∑(</w:t>
            </w:r>
            <w:proofErr w:type="spellStart"/>
            <w:r>
              <w:rPr>
                <w:lang w:val="en-US"/>
              </w:rPr>
              <w:t>Sxx</w:t>
            </w:r>
            <w:proofErr w:type="spellEnd"/>
            <w:r w:rsidRPr="00F520B9">
              <w:t>);</w:t>
            </w:r>
          </w:p>
          <w:p w:rsidR="00975616" w:rsidRPr="00975616" w:rsidRDefault="00975616" w:rsidP="00975616">
            <w:r w:rsidRPr="00975616">
              <w:t xml:space="preserve">- </w:t>
            </w:r>
            <w:r>
              <w:rPr>
                <w:lang w:val="en-US"/>
              </w:rPr>
              <w:t>h</w:t>
            </w:r>
            <w:r w:rsidRPr="00975616">
              <w:t xml:space="preserve">2: </w:t>
            </w:r>
            <w:r>
              <w:rPr>
                <w:lang w:val="en-US"/>
              </w:rPr>
              <w:t>FRF</w:t>
            </w:r>
            <w:r w:rsidRPr="00975616">
              <w:t>=∑(</w:t>
            </w:r>
            <w:proofErr w:type="spellStart"/>
            <w:r>
              <w:rPr>
                <w:lang w:val="en-US"/>
              </w:rPr>
              <w:t>Syy</w:t>
            </w:r>
            <w:proofErr w:type="spellEnd"/>
            <w:r w:rsidRPr="00975616">
              <w:t>)/∑(</w:t>
            </w:r>
            <w:proofErr w:type="spellStart"/>
            <w:r>
              <w:rPr>
                <w:lang w:val="en-US"/>
              </w:rPr>
              <w:t>Cxy</w:t>
            </w:r>
            <w:proofErr w:type="spellEnd"/>
            <w:r w:rsidRPr="00975616">
              <w:t>);</w:t>
            </w:r>
          </w:p>
          <w:p w:rsidR="00C32363" w:rsidRPr="00975616" w:rsidRDefault="00975616" w:rsidP="009F30A9">
            <w:r>
              <w:t xml:space="preserve">Где </w:t>
            </w:r>
            <w:proofErr w:type="spellStart"/>
            <w:r>
              <w:rPr>
                <w:lang w:val="en-US"/>
              </w:rPr>
              <w:t>Cxy</w:t>
            </w:r>
            <w:proofErr w:type="spellEnd"/>
            <w:r w:rsidRPr="00975616">
              <w:t xml:space="preserve"> – </w:t>
            </w:r>
            <w:r>
              <w:t xml:space="preserve">комплексный спектр, </w:t>
            </w:r>
            <w:proofErr w:type="spellStart"/>
            <w:r>
              <w:rPr>
                <w:lang w:val="en-US"/>
              </w:rPr>
              <w:t>Syy</w:t>
            </w:r>
            <w:proofErr w:type="spellEnd"/>
            <w:r w:rsidRPr="00975616">
              <w:t xml:space="preserve">/ </w:t>
            </w:r>
            <w:proofErr w:type="spellStart"/>
            <w:r>
              <w:rPr>
                <w:lang w:val="en-US"/>
              </w:rPr>
              <w:t>Sxx</w:t>
            </w:r>
            <w:proofErr w:type="spellEnd"/>
            <w:r w:rsidRPr="00975616">
              <w:t xml:space="preserve"> </w:t>
            </w:r>
            <w:proofErr w:type="spellStart"/>
            <w:r>
              <w:t>автоспектр</w:t>
            </w:r>
            <w:proofErr w:type="spellEnd"/>
            <w:r>
              <w:t xml:space="preserve"> входной и выходной величины</w:t>
            </w:r>
            <w:r w:rsidRPr="00975616">
              <w:t>;</w:t>
            </w:r>
          </w:p>
        </w:tc>
      </w:tr>
      <w:tr w:rsidR="00553271" w:rsidRPr="002360CE" w:rsidTr="00553271">
        <w:tc>
          <w:tcPr>
            <w:tcW w:w="562" w:type="dxa"/>
          </w:tcPr>
          <w:p w:rsidR="00553271" w:rsidRPr="002360CE" w:rsidRDefault="00553271" w:rsidP="009F30A9">
            <w:r>
              <w:t>7</w:t>
            </w:r>
          </w:p>
        </w:tc>
        <w:tc>
          <w:tcPr>
            <w:tcW w:w="2127" w:type="dxa"/>
          </w:tcPr>
          <w:p w:rsidR="00553271" w:rsidRPr="00975616" w:rsidRDefault="00975616" w:rsidP="009F30A9">
            <w:r>
              <w:t>Опции усреднения</w:t>
            </w:r>
          </w:p>
        </w:tc>
        <w:tc>
          <w:tcPr>
            <w:tcW w:w="6656" w:type="dxa"/>
          </w:tcPr>
          <w:p w:rsidR="00553271" w:rsidRDefault="00975616" w:rsidP="00975616">
            <w:r>
              <w:t>7.1 Окно – включить оконную функцию для фильтрации отклика (управление оконной функцией описано в 2). Фильтрация отклика нужна требуется для отбраковки повторных ударов и па</w:t>
            </w:r>
            <w:r w:rsidR="00A13AD1">
              <w:t>разитных резонансов конструкции;</w:t>
            </w:r>
          </w:p>
          <w:p w:rsidR="00975616" w:rsidRDefault="00975616" w:rsidP="00975616">
            <w:r>
              <w:t xml:space="preserve">7.2 Усреднение спектров </w:t>
            </w:r>
            <w:r w:rsidR="00A13AD1">
              <w:t>–</w:t>
            </w:r>
            <w:r>
              <w:t xml:space="preserve"> </w:t>
            </w:r>
            <w:r w:rsidR="00A13AD1">
              <w:t xml:space="preserve">включает усреднение по методу </w:t>
            </w:r>
            <w:proofErr w:type="spellStart"/>
            <w:r w:rsidR="00A13AD1">
              <w:t>Велча</w:t>
            </w:r>
            <w:proofErr w:type="spellEnd"/>
            <w:r w:rsidR="00A13AD1">
              <w:t xml:space="preserve"> (</w:t>
            </w:r>
            <w:r w:rsidR="00A13AD1">
              <w:rPr>
                <w:lang w:val="en-US"/>
              </w:rPr>
              <w:t>Welch</w:t>
            </w:r>
            <w:r w:rsidR="00A13AD1" w:rsidRPr="00A13AD1">
              <w:t xml:space="preserve"> метод в иностранной </w:t>
            </w:r>
            <w:proofErr w:type="spellStart"/>
            <w:r w:rsidR="00A13AD1" w:rsidRPr="00A13AD1">
              <w:t>терминалогии</w:t>
            </w:r>
            <w:proofErr w:type="spellEnd"/>
            <w:r w:rsidR="00A13AD1">
              <w:t>)</w:t>
            </w:r>
            <w:r w:rsidR="00A13AD1" w:rsidRPr="00A13AD1">
              <w:t xml:space="preserve">; </w:t>
            </w:r>
            <w:r w:rsidR="00A13AD1">
              <w:t>При включении опции включается расчет спектров с перекрытием блоков, что позволяет получить большее кол-во порций и уменьшить случайную составляющую шума при расчете спектра</w:t>
            </w:r>
            <w:r w:rsidR="00A13AD1" w:rsidRPr="00A13AD1">
              <w:t>;</w:t>
            </w:r>
          </w:p>
          <w:p w:rsidR="00A13AD1" w:rsidRPr="00A13AD1" w:rsidRDefault="00A13AD1" w:rsidP="00975616">
            <w:r w:rsidRPr="00A13AD1">
              <w:t xml:space="preserve">7.3 </w:t>
            </w:r>
            <w:proofErr w:type="spellStart"/>
            <w:r>
              <w:t>Перекключает</w:t>
            </w:r>
            <w:proofErr w:type="spellEnd"/>
            <w:r>
              <w:t xml:space="preserve"> отображаемую функцию</w:t>
            </w:r>
            <w:r w:rsidRPr="00A13AD1">
              <w:t xml:space="preserve">: </w:t>
            </w:r>
            <w:r>
              <w:t>спектр</w:t>
            </w:r>
            <w:r w:rsidRPr="00A13AD1">
              <w:t xml:space="preserve">/ </w:t>
            </w:r>
            <w:r>
              <w:t xml:space="preserve">передаточная </w:t>
            </w:r>
            <w:proofErr w:type="spellStart"/>
            <w:r>
              <w:t>хар</w:t>
            </w:r>
            <w:proofErr w:type="spellEnd"/>
            <w:r>
              <w:t>-ка</w:t>
            </w:r>
            <w:r w:rsidRPr="00A13AD1">
              <w:t>;</w:t>
            </w:r>
          </w:p>
        </w:tc>
      </w:tr>
      <w:tr w:rsidR="00553271" w:rsidRPr="002360CE" w:rsidTr="00553271">
        <w:tc>
          <w:tcPr>
            <w:tcW w:w="562" w:type="dxa"/>
          </w:tcPr>
          <w:p w:rsidR="00553271" w:rsidRPr="002360CE" w:rsidRDefault="00553271" w:rsidP="009F30A9">
            <w:r>
              <w:t>8</w:t>
            </w:r>
          </w:p>
        </w:tc>
        <w:tc>
          <w:tcPr>
            <w:tcW w:w="2127" w:type="dxa"/>
          </w:tcPr>
          <w:p w:rsidR="00553271" w:rsidRPr="00A13AD1" w:rsidRDefault="00A13AD1" w:rsidP="009F30A9">
            <w:proofErr w:type="spellStart"/>
            <w:r>
              <w:rPr>
                <w:lang w:val="en-US"/>
              </w:rPr>
              <w:t>Управление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списком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найденных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ударов</w:t>
            </w:r>
            <w:proofErr w:type="spellEnd"/>
          </w:p>
        </w:tc>
        <w:tc>
          <w:tcPr>
            <w:tcW w:w="6656" w:type="dxa"/>
          </w:tcPr>
          <w:p w:rsidR="00553271" w:rsidRDefault="00A13AD1" w:rsidP="005C3A05">
            <w:pPr>
              <w:pStyle w:val="a4"/>
              <w:numPr>
                <w:ilvl w:val="0"/>
                <w:numId w:val="4"/>
              </w:numPr>
            </w:pPr>
            <w:r>
              <w:t xml:space="preserve">Удалить удар – удар стирается из оперативной памяти и исключается из расчета </w:t>
            </w:r>
            <w:r w:rsidRPr="005C3A05">
              <w:rPr>
                <w:lang w:val="en-US"/>
              </w:rPr>
              <w:t>FRF</w:t>
            </w:r>
            <w:r w:rsidRPr="00A13AD1">
              <w:t>;</w:t>
            </w:r>
          </w:p>
          <w:p w:rsidR="00A13AD1" w:rsidRPr="00A13AD1" w:rsidRDefault="00A13AD1" w:rsidP="00A13AD1">
            <w:pPr>
              <w:pStyle w:val="a4"/>
              <w:numPr>
                <w:ilvl w:val="0"/>
                <w:numId w:val="4"/>
              </w:numPr>
            </w:pPr>
            <w:r>
              <w:t>Скрыть удар – исключить удар из расчета, но не стирать</w:t>
            </w:r>
            <w:r w:rsidRPr="00A13AD1">
              <w:t>;</w:t>
            </w:r>
          </w:p>
          <w:p w:rsidR="00A13AD1" w:rsidRDefault="00A13AD1" w:rsidP="00A13AD1">
            <w:pPr>
              <w:pStyle w:val="a4"/>
              <w:numPr>
                <w:ilvl w:val="0"/>
                <w:numId w:val="4"/>
              </w:numPr>
            </w:pPr>
            <w:r>
              <w:t xml:space="preserve">Сохранить удар и </w:t>
            </w:r>
            <w:proofErr w:type="spellStart"/>
            <w:r>
              <w:t>расчитанный</w:t>
            </w:r>
            <w:proofErr w:type="spellEnd"/>
            <w:r>
              <w:t xml:space="preserve"> </w:t>
            </w:r>
            <w:r>
              <w:rPr>
                <w:lang w:val="en-US"/>
              </w:rPr>
              <w:t>FRF</w:t>
            </w:r>
            <w:r w:rsidRPr="00A13AD1">
              <w:t xml:space="preserve"> </w:t>
            </w:r>
            <w:r>
              <w:t xml:space="preserve">в </w:t>
            </w:r>
            <w:proofErr w:type="spellStart"/>
            <w:r>
              <w:rPr>
                <w:lang w:val="en-US"/>
              </w:rPr>
              <w:t>Mera</w:t>
            </w:r>
            <w:proofErr w:type="spellEnd"/>
            <w:r w:rsidRPr="00A13AD1">
              <w:t xml:space="preserve"> </w:t>
            </w:r>
            <w:r>
              <w:t>файл для анализа</w:t>
            </w:r>
            <w:r w:rsidRPr="00A13AD1">
              <w:t>;</w:t>
            </w:r>
          </w:p>
          <w:p w:rsidR="00A13AD1" w:rsidRPr="002360CE" w:rsidRDefault="00A13AD1" w:rsidP="00A13AD1">
            <w:pPr>
              <w:pStyle w:val="a4"/>
              <w:numPr>
                <w:ilvl w:val="0"/>
                <w:numId w:val="4"/>
              </w:numPr>
            </w:pPr>
            <w:r>
              <w:t xml:space="preserve">Открыть сохраненные данные в </w:t>
            </w:r>
            <w:r>
              <w:rPr>
                <w:lang w:val="en-US"/>
              </w:rPr>
              <w:t>Win</w:t>
            </w:r>
            <w:r>
              <w:t>ПОС;</w:t>
            </w:r>
          </w:p>
        </w:tc>
      </w:tr>
      <w:tr w:rsidR="00553271" w:rsidRPr="002360CE" w:rsidTr="00553271">
        <w:tc>
          <w:tcPr>
            <w:tcW w:w="562" w:type="dxa"/>
          </w:tcPr>
          <w:p w:rsidR="00553271" w:rsidRPr="002360CE" w:rsidRDefault="00553271" w:rsidP="009F30A9">
            <w:r>
              <w:t>9</w:t>
            </w:r>
          </w:p>
        </w:tc>
        <w:tc>
          <w:tcPr>
            <w:tcW w:w="2127" w:type="dxa"/>
          </w:tcPr>
          <w:p w:rsidR="00553271" w:rsidRPr="004517F1" w:rsidRDefault="004517F1" w:rsidP="009F30A9">
            <w:proofErr w:type="spellStart"/>
            <w:r>
              <w:rPr>
                <w:lang w:val="en-US"/>
              </w:rPr>
              <w:t>Сохранить</w:t>
            </w:r>
            <w:proofErr w:type="spellEnd"/>
            <w:r>
              <w:rPr>
                <w:lang w:val="en-US"/>
              </w:rPr>
              <w:t xml:space="preserve"> в БД</w:t>
            </w:r>
          </w:p>
        </w:tc>
        <w:tc>
          <w:tcPr>
            <w:tcW w:w="6656" w:type="dxa"/>
          </w:tcPr>
          <w:p w:rsidR="00553271" w:rsidRPr="004517F1" w:rsidRDefault="004517F1" w:rsidP="004517F1">
            <w:pPr>
              <w:pStyle w:val="a4"/>
              <w:numPr>
                <w:ilvl w:val="0"/>
                <w:numId w:val="5"/>
              </w:numPr>
            </w:pPr>
            <w:r>
              <w:t xml:space="preserve">Сохранить усредненный </w:t>
            </w:r>
            <w:r>
              <w:rPr>
                <w:lang w:val="en-US"/>
              </w:rPr>
              <w:t>FRF</w:t>
            </w:r>
            <w:r w:rsidRPr="004517F1">
              <w:t xml:space="preserve"> </w:t>
            </w:r>
            <w:r>
              <w:t>в БДИ</w:t>
            </w:r>
            <w:r w:rsidRPr="004517F1">
              <w:t>;</w:t>
            </w:r>
          </w:p>
          <w:p w:rsidR="004517F1" w:rsidRPr="002360CE" w:rsidRDefault="004517F1" w:rsidP="004517F1">
            <w:pPr>
              <w:pStyle w:val="a4"/>
              <w:numPr>
                <w:ilvl w:val="0"/>
                <w:numId w:val="5"/>
              </w:numPr>
            </w:pPr>
            <w:r>
              <w:t xml:space="preserve">Открыть </w:t>
            </w:r>
            <w:r>
              <w:rPr>
                <w:lang w:val="en-US"/>
              </w:rPr>
              <w:t>FRF</w:t>
            </w:r>
            <w:r w:rsidRPr="004517F1">
              <w:t xml:space="preserve"> </w:t>
            </w:r>
            <w:r>
              <w:t xml:space="preserve">из БДИ в </w:t>
            </w:r>
            <w:r>
              <w:rPr>
                <w:lang w:val="en-US"/>
              </w:rPr>
              <w:t>Win</w:t>
            </w:r>
            <w:r>
              <w:t>ПОС для сравнения</w:t>
            </w:r>
            <w:r w:rsidRPr="004517F1">
              <w:t>;</w:t>
            </w:r>
          </w:p>
        </w:tc>
      </w:tr>
      <w:tr w:rsidR="00553271" w:rsidRPr="002360CE" w:rsidTr="00553271">
        <w:tc>
          <w:tcPr>
            <w:tcW w:w="562" w:type="dxa"/>
          </w:tcPr>
          <w:p w:rsidR="00553271" w:rsidRPr="002360CE" w:rsidRDefault="00553271" w:rsidP="009F30A9">
            <w:r>
              <w:t>10</w:t>
            </w:r>
          </w:p>
        </w:tc>
        <w:tc>
          <w:tcPr>
            <w:tcW w:w="2127" w:type="dxa"/>
          </w:tcPr>
          <w:p w:rsidR="00553271" w:rsidRPr="002360CE" w:rsidRDefault="00553271" w:rsidP="009F30A9"/>
        </w:tc>
        <w:tc>
          <w:tcPr>
            <w:tcW w:w="6656" w:type="dxa"/>
          </w:tcPr>
          <w:p w:rsidR="00553271" w:rsidRPr="002360CE" w:rsidRDefault="00553271" w:rsidP="009F30A9"/>
        </w:tc>
      </w:tr>
    </w:tbl>
    <w:p w:rsidR="00F520B9" w:rsidRDefault="00F520B9" w:rsidP="00F520B9">
      <w:pPr>
        <w:pStyle w:val="a3"/>
        <w:keepNext/>
        <w:jc w:val="right"/>
      </w:pPr>
      <w:r>
        <w:lastRenderedPageBreak/>
        <w:t xml:space="preserve">Таблица </w:t>
      </w:r>
      <w:r w:rsidR="00F0711F">
        <w:fldChar w:fldCharType="begin"/>
      </w:r>
      <w:r w:rsidR="00F0711F">
        <w:instrText xml:space="preserve"> SEQ Таблица \* ARABIC </w:instrText>
      </w:r>
      <w:r w:rsidR="00F0711F">
        <w:fldChar w:fldCharType="separate"/>
      </w:r>
      <w:r w:rsidR="00F66BEF">
        <w:rPr>
          <w:noProof/>
        </w:rPr>
        <w:t>2</w:t>
      </w:r>
      <w:r w:rsidR="00F0711F">
        <w:rPr>
          <w:noProof/>
        </w:rPr>
        <w:fldChar w:fldCharType="end"/>
      </w:r>
      <w:r>
        <w:t xml:space="preserve"> Назначение элементов окна настройки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2127"/>
        <w:gridCol w:w="6656"/>
      </w:tblGrid>
      <w:tr w:rsidR="00F520B9" w:rsidTr="00F520B9">
        <w:tc>
          <w:tcPr>
            <w:tcW w:w="562" w:type="dxa"/>
          </w:tcPr>
          <w:p w:rsidR="00F520B9" w:rsidRPr="00483EC2" w:rsidRDefault="00F520B9" w:rsidP="00F520B9">
            <w:pPr>
              <w:rPr>
                <w:b/>
              </w:rPr>
            </w:pPr>
            <w:r w:rsidRPr="00483EC2">
              <w:rPr>
                <w:b/>
              </w:rPr>
              <w:t>№</w:t>
            </w:r>
          </w:p>
        </w:tc>
        <w:tc>
          <w:tcPr>
            <w:tcW w:w="2127" w:type="dxa"/>
          </w:tcPr>
          <w:p w:rsidR="00F520B9" w:rsidRPr="00483EC2" w:rsidRDefault="00F520B9" w:rsidP="00F520B9">
            <w:pPr>
              <w:rPr>
                <w:b/>
              </w:rPr>
            </w:pPr>
            <w:r w:rsidRPr="00483EC2">
              <w:rPr>
                <w:b/>
              </w:rPr>
              <w:t>Наименование</w:t>
            </w:r>
          </w:p>
        </w:tc>
        <w:tc>
          <w:tcPr>
            <w:tcW w:w="6656" w:type="dxa"/>
          </w:tcPr>
          <w:p w:rsidR="00F520B9" w:rsidRPr="00483EC2" w:rsidRDefault="00F520B9" w:rsidP="00F520B9">
            <w:pPr>
              <w:rPr>
                <w:b/>
              </w:rPr>
            </w:pPr>
            <w:r w:rsidRPr="00483EC2">
              <w:rPr>
                <w:b/>
              </w:rPr>
              <w:t>Назначение</w:t>
            </w:r>
          </w:p>
        </w:tc>
      </w:tr>
      <w:tr w:rsidR="00F520B9" w:rsidTr="00F520B9">
        <w:tc>
          <w:tcPr>
            <w:tcW w:w="562" w:type="dxa"/>
          </w:tcPr>
          <w:p w:rsidR="00F520B9" w:rsidRDefault="00F520B9" w:rsidP="00F520B9">
            <w:r>
              <w:t>1</w:t>
            </w:r>
          </w:p>
        </w:tc>
        <w:tc>
          <w:tcPr>
            <w:tcW w:w="2127" w:type="dxa"/>
          </w:tcPr>
          <w:p w:rsidR="00F520B9" w:rsidRDefault="00755B10" w:rsidP="00F520B9">
            <w:r>
              <w:t>Список доступных сигналов</w:t>
            </w:r>
          </w:p>
        </w:tc>
        <w:tc>
          <w:tcPr>
            <w:tcW w:w="6656" w:type="dxa"/>
          </w:tcPr>
          <w:p w:rsidR="00F520B9" w:rsidRPr="00755B10" w:rsidRDefault="00755B10" w:rsidP="00755B10">
            <w:r>
              <w:t xml:space="preserve">Список сигналов для обработки. При перемещении сигнала с помощью </w:t>
            </w:r>
            <w:r>
              <w:rPr>
                <w:lang w:val="en-US"/>
              </w:rPr>
              <w:t>Drag</w:t>
            </w:r>
            <w:r w:rsidRPr="00755B10">
              <w:t>&amp;</w:t>
            </w:r>
            <w:r>
              <w:rPr>
                <w:lang w:val="en-US"/>
              </w:rPr>
              <w:t>Drop</w:t>
            </w:r>
            <w:r w:rsidRPr="00755B10">
              <w:t xml:space="preserve"> </w:t>
            </w:r>
            <w:r>
              <w:t>в список обработок (3) изначально добавляется Тахо сигнал (воздействие). Сигналы отклика добавляются к Тахо сигналу в качестве дочерних элементов.</w:t>
            </w:r>
          </w:p>
        </w:tc>
      </w:tr>
      <w:tr w:rsidR="00F520B9" w:rsidTr="00F520B9">
        <w:tc>
          <w:tcPr>
            <w:tcW w:w="562" w:type="dxa"/>
          </w:tcPr>
          <w:p w:rsidR="00F520B9" w:rsidRDefault="00F520B9" w:rsidP="00F520B9">
            <w:r>
              <w:t>2</w:t>
            </w:r>
          </w:p>
        </w:tc>
        <w:tc>
          <w:tcPr>
            <w:tcW w:w="2127" w:type="dxa"/>
          </w:tcPr>
          <w:p w:rsidR="00F520B9" w:rsidRDefault="00755B10" w:rsidP="00F520B9">
            <w:r>
              <w:t>Фильтр по имени</w:t>
            </w:r>
          </w:p>
        </w:tc>
        <w:tc>
          <w:tcPr>
            <w:tcW w:w="6656" w:type="dxa"/>
          </w:tcPr>
          <w:p w:rsidR="00F520B9" w:rsidRDefault="00755B10" w:rsidP="00755B10">
            <w:r>
              <w:t>При наборе строки в списке сигналов (1) остаются элементы в имени которых содержится подстрока.</w:t>
            </w:r>
          </w:p>
        </w:tc>
      </w:tr>
      <w:tr w:rsidR="00F520B9" w:rsidTr="00F520B9">
        <w:tc>
          <w:tcPr>
            <w:tcW w:w="562" w:type="dxa"/>
          </w:tcPr>
          <w:p w:rsidR="00F520B9" w:rsidRDefault="00F520B9" w:rsidP="00F520B9">
            <w:r>
              <w:t>3</w:t>
            </w:r>
          </w:p>
        </w:tc>
        <w:tc>
          <w:tcPr>
            <w:tcW w:w="2127" w:type="dxa"/>
          </w:tcPr>
          <w:p w:rsidR="00F520B9" w:rsidRDefault="00755B10" w:rsidP="00F520B9">
            <w:r>
              <w:t>Список обработок</w:t>
            </w:r>
          </w:p>
        </w:tc>
        <w:tc>
          <w:tcPr>
            <w:tcW w:w="6656" w:type="dxa"/>
          </w:tcPr>
          <w:p w:rsidR="00F520B9" w:rsidRPr="00755B10" w:rsidRDefault="00755B10" w:rsidP="00F520B9">
            <w:pPr>
              <w:rPr>
                <w:lang w:val="en-US"/>
              </w:rPr>
            </w:pPr>
            <w:r>
              <w:t xml:space="preserve">Для добавления новых сигналов необходимо перетащить сигналы из списка доступных сигналов (1) с помощью </w:t>
            </w:r>
            <w:proofErr w:type="spellStart"/>
            <w:r>
              <w:rPr>
                <w:lang w:val="en-US"/>
              </w:rPr>
              <w:t>D&amp;Drop</w:t>
            </w:r>
            <w:proofErr w:type="spellEnd"/>
            <w:r>
              <w:rPr>
                <w:lang w:val="en-US"/>
              </w:rPr>
              <w:t xml:space="preserve">. </w:t>
            </w:r>
            <w:r>
              <w:t xml:space="preserve">Выбранные элементы можно удалять клавишей </w:t>
            </w:r>
            <w:r>
              <w:rPr>
                <w:lang w:val="en-US"/>
              </w:rPr>
              <w:t>del.</w:t>
            </w:r>
          </w:p>
        </w:tc>
      </w:tr>
      <w:tr w:rsidR="00F520B9" w:rsidTr="00F520B9">
        <w:tc>
          <w:tcPr>
            <w:tcW w:w="562" w:type="dxa"/>
          </w:tcPr>
          <w:p w:rsidR="00F520B9" w:rsidRDefault="00F520B9" w:rsidP="00F520B9">
            <w:r>
              <w:t>4</w:t>
            </w:r>
          </w:p>
        </w:tc>
        <w:tc>
          <w:tcPr>
            <w:tcW w:w="2127" w:type="dxa"/>
          </w:tcPr>
          <w:p w:rsidR="00F520B9" w:rsidRPr="00755B10" w:rsidRDefault="00755B10" w:rsidP="00755B10">
            <w:r>
              <w:t>Имя Тахо сигнала</w:t>
            </w:r>
          </w:p>
        </w:tc>
        <w:tc>
          <w:tcPr>
            <w:tcW w:w="6656" w:type="dxa"/>
          </w:tcPr>
          <w:p w:rsidR="00F520B9" w:rsidRDefault="00755B10" w:rsidP="00755B10">
            <w:r>
              <w:t>При выборе элемента в дереве обработок (3) в элементе отображается имя корневого элемента.</w:t>
            </w:r>
          </w:p>
        </w:tc>
      </w:tr>
      <w:tr w:rsidR="00F520B9" w:rsidTr="00F520B9">
        <w:tc>
          <w:tcPr>
            <w:tcW w:w="562" w:type="dxa"/>
          </w:tcPr>
          <w:p w:rsidR="00F520B9" w:rsidRDefault="00F520B9" w:rsidP="00F520B9">
            <w:r>
              <w:t>5</w:t>
            </w:r>
          </w:p>
        </w:tc>
        <w:tc>
          <w:tcPr>
            <w:tcW w:w="2127" w:type="dxa"/>
          </w:tcPr>
          <w:p w:rsidR="00F520B9" w:rsidRDefault="00755B10" w:rsidP="00F520B9">
            <w:r>
              <w:t>Настройка детектора удара</w:t>
            </w:r>
          </w:p>
        </w:tc>
        <w:tc>
          <w:tcPr>
            <w:tcW w:w="6656" w:type="dxa"/>
          </w:tcPr>
          <w:p w:rsidR="00F520B9" w:rsidRPr="00755B10" w:rsidRDefault="00755B10" w:rsidP="00755B10">
            <w:r>
              <w:t xml:space="preserve">5.1 Амплитуда сигнала. </w:t>
            </w:r>
            <w:proofErr w:type="gramStart"/>
            <w:r>
              <w:t>Уровень при превышении</w:t>
            </w:r>
            <w:proofErr w:type="gramEnd"/>
            <w:r>
              <w:t xml:space="preserve"> которого срабатывает детектор удара. Интервала обработки определяется правилом</w:t>
            </w:r>
            <w:r w:rsidRPr="00755B10">
              <w:t xml:space="preserve">: </w:t>
            </w:r>
            <w:r>
              <w:t xml:space="preserve">максимальное значение амплитуды после срабатывания триггера принимается за </w:t>
            </w:r>
            <w:r>
              <w:rPr>
                <w:lang w:val="en-US"/>
              </w:rPr>
              <w:t>T</w:t>
            </w:r>
            <w:r w:rsidRPr="00755B10">
              <w:t xml:space="preserve">0, </w:t>
            </w:r>
            <w:r>
              <w:t xml:space="preserve">далее производится отступ влево от </w:t>
            </w:r>
            <w:r>
              <w:rPr>
                <w:lang w:val="en-US"/>
              </w:rPr>
              <w:t>T</w:t>
            </w:r>
            <w:r w:rsidRPr="00755B10">
              <w:t xml:space="preserve">0 </w:t>
            </w:r>
            <w:r>
              <w:t>на время «Отступ слева» (5.2) и от него производится отступ вправо равный длительности интервала (5.3)</w:t>
            </w:r>
          </w:p>
        </w:tc>
      </w:tr>
      <w:tr w:rsidR="00755B10" w:rsidTr="00F520B9">
        <w:tc>
          <w:tcPr>
            <w:tcW w:w="562" w:type="dxa"/>
          </w:tcPr>
          <w:p w:rsidR="00755B10" w:rsidRDefault="00755B10" w:rsidP="00F520B9">
            <w:r>
              <w:t>6</w:t>
            </w:r>
          </w:p>
        </w:tc>
        <w:tc>
          <w:tcPr>
            <w:tcW w:w="2127" w:type="dxa"/>
          </w:tcPr>
          <w:p w:rsidR="00755B10" w:rsidRDefault="00F14FF2" w:rsidP="00F520B9">
            <w:r>
              <w:t>Кнопка «Обновить»</w:t>
            </w:r>
          </w:p>
        </w:tc>
        <w:tc>
          <w:tcPr>
            <w:tcW w:w="6656" w:type="dxa"/>
          </w:tcPr>
          <w:p w:rsidR="00755B10" w:rsidRDefault="00F14FF2" w:rsidP="00F14FF2">
            <w:r>
              <w:t>Переносит настройки из диалогов в выбранные элементы обработки</w:t>
            </w:r>
          </w:p>
        </w:tc>
      </w:tr>
      <w:tr w:rsidR="00755B10" w:rsidTr="00F520B9">
        <w:tc>
          <w:tcPr>
            <w:tcW w:w="562" w:type="dxa"/>
          </w:tcPr>
          <w:p w:rsidR="00755B10" w:rsidRDefault="00755B10" w:rsidP="00F520B9">
            <w:r>
              <w:t>7</w:t>
            </w:r>
          </w:p>
        </w:tc>
        <w:tc>
          <w:tcPr>
            <w:tcW w:w="2127" w:type="dxa"/>
          </w:tcPr>
          <w:p w:rsidR="00755B10" w:rsidRDefault="00F14FF2" w:rsidP="00F520B9">
            <w:r>
              <w:t>Настройки расчета спектра</w:t>
            </w:r>
          </w:p>
        </w:tc>
        <w:tc>
          <w:tcPr>
            <w:tcW w:w="6656" w:type="dxa"/>
          </w:tcPr>
          <w:p w:rsidR="00755B10" w:rsidRDefault="00F14FF2" w:rsidP="00755B10">
            <w:r>
              <w:t xml:space="preserve">7.1 Размер блока </w:t>
            </w:r>
            <w:r>
              <w:rPr>
                <w:lang w:val="en-US"/>
              </w:rPr>
              <w:t>FFT</w:t>
            </w:r>
            <w:r w:rsidRPr="00F14FF2">
              <w:t xml:space="preserve"> – </w:t>
            </w:r>
            <w:r>
              <w:t>коли-во точек кратное степени 2;</w:t>
            </w:r>
          </w:p>
          <w:p w:rsidR="00F14FF2" w:rsidRPr="005C3A05" w:rsidRDefault="00F14FF2" w:rsidP="00755B10">
            <w:r>
              <w:t xml:space="preserve">7.2 Смещение блока при расчете. Используется при усреднении (включена опция </w:t>
            </w:r>
            <w:r>
              <w:rPr>
                <w:lang w:val="en-US"/>
              </w:rPr>
              <w:t>Welch</w:t>
            </w:r>
            <w:r w:rsidRPr="00F14FF2">
              <w:t xml:space="preserve"> (7.6)</w:t>
            </w:r>
            <w:r>
              <w:t>)</w:t>
            </w:r>
            <w:r w:rsidRPr="00F14FF2">
              <w:t xml:space="preserve">. </w:t>
            </w:r>
            <w:r>
              <w:t>Например</w:t>
            </w:r>
            <w:r w:rsidR="005C3A05">
              <w:t>,</w:t>
            </w:r>
            <w:r>
              <w:t xml:space="preserve"> если смещение в 2 раза меньше порции </w:t>
            </w:r>
            <w:r>
              <w:rPr>
                <w:lang w:val="en-US"/>
              </w:rPr>
              <w:t>FFT</w:t>
            </w:r>
            <w:r w:rsidR="005C3A05">
              <w:t xml:space="preserve">, это </w:t>
            </w:r>
            <w:proofErr w:type="gramStart"/>
            <w:r w:rsidR="005C3A05">
              <w:t>значит</w:t>
            </w:r>
            <w:proofErr w:type="gramEnd"/>
            <w:r w:rsidR="005C3A05">
              <w:t xml:space="preserve"> что обработка ведется с 5-и процентным перекрытием и удастся посчитать больше порций </w:t>
            </w:r>
            <w:r w:rsidR="005C3A05">
              <w:rPr>
                <w:lang w:val="en-US"/>
              </w:rPr>
              <w:t>FFT</w:t>
            </w:r>
            <w:r w:rsidR="005C3A05" w:rsidRPr="005C3A05">
              <w:t xml:space="preserve">. </w:t>
            </w:r>
            <w:r w:rsidR="005C3A05">
              <w:t>Количество блоков с длиной «Размер блока» (7.1), с учетом «Смещения блока» (7.2) укладывающихся в «Длительность» (5.3) удара</w:t>
            </w:r>
            <w:r w:rsidR="005C3A05" w:rsidRPr="005C3A05">
              <w:t>;</w:t>
            </w:r>
          </w:p>
          <w:p w:rsidR="00F14FF2" w:rsidRPr="005C3A05" w:rsidRDefault="00F14FF2" w:rsidP="00755B10">
            <w:r>
              <w:t xml:space="preserve">7.3 </w:t>
            </w:r>
            <w:r w:rsidR="005C3A05">
              <w:t xml:space="preserve">Разрешение спектра – справочное поле определяется по формуле «Частота </w:t>
            </w:r>
            <w:proofErr w:type="gramStart"/>
            <w:r w:rsidR="005C3A05">
              <w:t>дискретизации»</w:t>
            </w:r>
            <w:r w:rsidR="005C3A05" w:rsidRPr="005C3A05">
              <w:t>/</w:t>
            </w:r>
            <w:proofErr w:type="gramEnd"/>
            <w:r w:rsidR="005C3A05">
              <w:t>«Размер блока»</w:t>
            </w:r>
            <w:r w:rsidR="005C3A05" w:rsidRPr="005C3A05">
              <w:t>;</w:t>
            </w:r>
          </w:p>
          <w:p w:rsidR="00F14FF2" w:rsidRPr="00EB54DC" w:rsidRDefault="00F14FF2" w:rsidP="00755B10">
            <w:r>
              <w:t xml:space="preserve">7.4 </w:t>
            </w:r>
            <w:r w:rsidR="00EB54DC">
              <w:t>Размер блока автоматически высчитывается исходя из частоты дискретизации и размера блока</w:t>
            </w:r>
            <w:r w:rsidR="00EB54DC" w:rsidRPr="00EB54DC">
              <w:t>;</w:t>
            </w:r>
          </w:p>
          <w:p w:rsidR="00F14FF2" w:rsidRPr="00EB54DC" w:rsidRDefault="00F14FF2" w:rsidP="00F14FF2">
            <w:r>
              <w:t xml:space="preserve">7.5 </w:t>
            </w:r>
            <w:r w:rsidR="00EB54DC">
              <w:t xml:space="preserve">Оценка – тип характеристики при расчете </w:t>
            </w:r>
            <w:r w:rsidR="00EB54DC">
              <w:rPr>
                <w:lang w:val="en-US"/>
              </w:rPr>
              <w:t>FRF</w:t>
            </w:r>
          </w:p>
          <w:p w:rsidR="00F14FF2" w:rsidRPr="00EB54DC" w:rsidRDefault="00F14FF2" w:rsidP="00F14FF2">
            <w:r>
              <w:t xml:space="preserve">7.6 </w:t>
            </w:r>
            <w:r w:rsidR="00EB54DC">
              <w:t xml:space="preserve">Усреднение при расчете </w:t>
            </w:r>
            <w:r w:rsidR="00EB54DC">
              <w:rPr>
                <w:lang w:val="en-US"/>
              </w:rPr>
              <w:t>FRF</w:t>
            </w:r>
            <w:r w:rsidR="00EB54DC" w:rsidRPr="00EB54DC">
              <w:t xml:space="preserve">. </w:t>
            </w:r>
            <w:r w:rsidR="00EB54DC">
              <w:t>Число блоков высчитывается автоматически по размеру блока, длительности удара, смещению порции.</w:t>
            </w:r>
          </w:p>
          <w:p w:rsidR="00F14FF2" w:rsidRPr="00EB54DC" w:rsidRDefault="00F14FF2" w:rsidP="00F14FF2">
            <w:r>
              <w:t xml:space="preserve">7.7 </w:t>
            </w:r>
            <w:r w:rsidR="00EB54DC">
              <w:t>Число ударов – количество импульсов которое участвует в усреднении передаточной характеристики</w:t>
            </w:r>
            <w:r w:rsidR="00EB54DC" w:rsidRPr="00EB54DC">
              <w:t>;</w:t>
            </w:r>
          </w:p>
          <w:p w:rsidR="00F14FF2" w:rsidRPr="005C3A05" w:rsidRDefault="00F14FF2" w:rsidP="00F14FF2">
            <w:r>
              <w:t>7.8 Дополнять нулями</w:t>
            </w:r>
            <w:r w:rsidRPr="005C3A05">
              <w:t>;</w:t>
            </w:r>
          </w:p>
        </w:tc>
      </w:tr>
      <w:tr w:rsidR="00755B10" w:rsidTr="00F520B9">
        <w:tc>
          <w:tcPr>
            <w:tcW w:w="562" w:type="dxa"/>
          </w:tcPr>
          <w:p w:rsidR="00755B10" w:rsidRDefault="00755B10" w:rsidP="00F520B9">
            <w:r>
              <w:t>8</w:t>
            </w:r>
          </w:p>
        </w:tc>
        <w:tc>
          <w:tcPr>
            <w:tcW w:w="2127" w:type="dxa"/>
          </w:tcPr>
          <w:p w:rsidR="00755B10" w:rsidRPr="00EB54DC" w:rsidRDefault="00EB54DC" w:rsidP="00F520B9">
            <w:r>
              <w:t>Отображение результатов расчета</w:t>
            </w:r>
          </w:p>
        </w:tc>
        <w:tc>
          <w:tcPr>
            <w:tcW w:w="6656" w:type="dxa"/>
          </w:tcPr>
          <w:p w:rsidR="00EB54DC" w:rsidRPr="00EB54DC" w:rsidRDefault="00EB54DC" w:rsidP="00755B10">
            <w:r>
              <w:t>8.1 Логарифмические оси для отображения спектральных характеристик</w:t>
            </w:r>
            <w:r w:rsidRPr="00EB54DC">
              <w:t>;</w:t>
            </w:r>
          </w:p>
          <w:p w:rsidR="00EB54DC" w:rsidRPr="00EB54DC" w:rsidRDefault="00EB54DC" w:rsidP="00755B10">
            <w:r>
              <w:t xml:space="preserve">8.2 Масштаб осей. Переход к масштабу по умолчанию по </w:t>
            </w:r>
            <w:proofErr w:type="spellStart"/>
            <w:r>
              <w:rPr>
                <w:lang w:val="en-US"/>
              </w:rPr>
              <w:t>dblClick</w:t>
            </w:r>
            <w:proofErr w:type="spellEnd"/>
            <w:r w:rsidRPr="00EB54DC">
              <w:t>.</w:t>
            </w:r>
          </w:p>
          <w:p w:rsidR="00EB54DC" w:rsidRPr="00E455B6" w:rsidRDefault="00EB54DC" w:rsidP="00755B10">
            <w:r>
              <w:t>8.3 Критерий отбраковки ударов</w:t>
            </w:r>
            <w:r w:rsidRPr="00E455B6">
              <w:t>;</w:t>
            </w:r>
          </w:p>
          <w:p w:rsidR="00755B10" w:rsidRDefault="00EB54DC" w:rsidP="00755B10">
            <w:r>
              <w:t xml:space="preserve">8.4 Сохранять </w:t>
            </w:r>
            <w:r>
              <w:rPr>
                <w:lang w:val="en-US"/>
              </w:rPr>
              <w:t>T</w:t>
            </w:r>
            <w:r w:rsidRPr="00EB54DC">
              <w:t xml:space="preserve">0 </w:t>
            </w:r>
            <w:r>
              <w:t xml:space="preserve">для ударов. При нажатии кнопки сохранить замер </w:t>
            </w:r>
            <w:proofErr w:type="spellStart"/>
            <w:r>
              <w:rPr>
                <w:lang w:val="en-US"/>
              </w:rPr>
              <w:t>mera</w:t>
            </w:r>
            <w:proofErr w:type="spellEnd"/>
            <w:r w:rsidRPr="00EB54DC">
              <w:t xml:space="preserve"> </w:t>
            </w:r>
            <w:r>
              <w:t xml:space="preserve">файл может содержать астрономическое время. Если опция отключена время не сохраняется, для удобства сравнения ударных импульсов в </w:t>
            </w:r>
            <w:r>
              <w:rPr>
                <w:lang w:val="en-US"/>
              </w:rPr>
              <w:t>Win</w:t>
            </w:r>
            <w:r>
              <w:t>ПОС.</w:t>
            </w:r>
          </w:p>
        </w:tc>
      </w:tr>
      <w:tr w:rsidR="00755B10" w:rsidTr="00F520B9">
        <w:tc>
          <w:tcPr>
            <w:tcW w:w="562" w:type="dxa"/>
          </w:tcPr>
          <w:p w:rsidR="00755B10" w:rsidRDefault="00755B10" w:rsidP="00F520B9"/>
        </w:tc>
        <w:tc>
          <w:tcPr>
            <w:tcW w:w="2127" w:type="dxa"/>
          </w:tcPr>
          <w:p w:rsidR="00755B10" w:rsidRDefault="00755B10" w:rsidP="00F520B9"/>
        </w:tc>
        <w:tc>
          <w:tcPr>
            <w:tcW w:w="6656" w:type="dxa"/>
          </w:tcPr>
          <w:p w:rsidR="00755B10" w:rsidRDefault="00755B10" w:rsidP="00755B10"/>
        </w:tc>
      </w:tr>
    </w:tbl>
    <w:p w:rsidR="00F520B9" w:rsidRPr="002360CE" w:rsidRDefault="00F520B9" w:rsidP="009F30A9">
      <w:pPr>
        <w:ind w:firstLine="708"/>
      </w:pPr>
    </w:p>
    <w:p w:rsidR="00410665" w:rsidRDefault="00A13AD1" w:rsidP="00410665">
      <w:pPr>
        <w:keepNext/>
        <w:jc w:val="center"/>
      </w:pPr>
      <w:r>
        <w:object w:dxaOrig="13537" w:dyaOrig="12817">
          <v:shape id="_x0000_i1026" type="#_x0000_t75" style="width:393.55pt;height:371.9pt" o:ole="">
            <v:imagedata r:id="rId7" o:title=""/>
          </v:shape>
          <o:OLEObject Type="Embed" ProgID="Visio.Drawing.15" ShapeID="_x0000_i1026" DrawAspect="Content" ObjectID="_1772438800" r:id="rId8"/>
        </w:object>
      </w:r>
    </w:p>
    <w:p w:rsidR="00410665" w:rsidRDefault="00410665" w:rsidP="006A1710">
      <w:pPr>
        <w:pStyle w:val="a3"/>
        <w:jc w:val="center"/>
      </w:pPr>
      <w:bookmarkStart w:id="1" w:name="_Ref161826023"/>
      <w:r>
        <w:t xml:space="preserve">Рисунок </w:t>
      </w:r>
      <w:fldSimple w:instr=" SEQ Рисунок \* ARABIC ">
        <w:r w:rsidR="00F66BEF">
          <w:rPr>
            <w:noProof/>
          </w:rPr>
          <w:t>2</w:t>
        </w:r>
      </w:fldSimple>
      <w:bookmarkEnd w:id="1"/>
      <w:r>
        <w:t xml:space="preserve"> Вид компонента для измерения передаточной характеристики</w:t>
      </w:r>
    </w:p>
    <w:p w:rsidR="002360CE" w:rsidRDefault="00755B10" w:rsidP="002360CE">
      <w:pPr>
        <w:pStyle w:val="a3"/>
        <w:keepNext/>
        <w:jc w:val="center"/>
      </w:pPr>
      <w:r>
        <w:object w:dxaOrig="16753" w:dyaOrig="9925">
          <v:shape id="_x0000_i1027" type="#_x0000_t75" style="width:467.65pt;height:276.8pt" o:ole="">
            <v:imagedata r:id="rId9" o:title=""/>
          </v:shape>
          <o:OLEObject Type="Embed" ProgID="Visio.Drawing.15" ShapeID="_x0000_i1027" DrawAspect="Content" ObjectID="_1772438801" r:id="rId10"/>
        </w:object>
      </w:r>
    </w:p>
    <w:p w:rsidR="00E92B45" w:rsidRPr="00E92B45" w:rsidRDefault="002360CE" w:rsidP="002360CE">
      <w:pPr>
        <w:pStyle w:val="a3"/>
        <w:jc w:val="center"/>
      </w:pPr>
      <w:bookmarkStart w:id="2" w:name="_Ref161651531"/>
      <w:r>
        <w:t xml:space="preserve">Рисунок </w:t>
      </w:r>
      <w:fldSimple w:instr=" SEQ Рисунок \* ARABIC ">
        <w:r w:rsidR="00F66BEF">
          <w:rPr>
            <w:noProof/>
          </w:rPr>
          <w:t>3</w:t>
        </w:r>
      </w:fldSimple>
      <w:bookmarkEnd w:id="2"/>
      <w:r>
        <w:t xml:space="preserve"> Диалог настройки компонента анализа ударов</w:t>
      </w:r>
    </w:p>
    <w:p w:rsidR="00B40537" w:rsidRDefault="00B40537">
      <w:pPr>
        <w:jc w:val="left"/>
      </w:pPr>
      <w:r>
        <w:br w:type="page"/>
      </w:r>
    </w:p>
    <w:p w:rsidR="00C83F2B" w:rsidRDefault="00C83F2B" w:rsidP="00C83F2B">
      <w:pPr>
        <w:ind w:firstLine="708"/>
      </w:pPr>
    </w:p>
    <w:p w:rsidR="00C83F2B" w:rsidRDefault="00EB54DC" w:rsidP="00EB54DC">
      <w:pPr>
        <w:pStyle w:val="1"/>
      </w:pPr>
      <w:r w:rsidRPr="00EB54DC">
        <w:t>Алгоритм работы</w:t>
      </w:r>
      <w:r w:rsidR="00C83F2B" w:rsidRPr="00C83F2B">
        <w:t>:</w:t>
      </w:r>
    </w:p>
    <w:p w:rsidR="008302A4" w:rsidRPr="008302A4" w:rsidRDefault="008302A4" w:rsidP="008302A4">
      <w:pPr>
        <w:rPr>
          <w:lang w:val="en-US"/>
        </w:rPr>
      </w:pPr>
      <w:r>
        <w:t>Произвести настройку компонента</w:t>
      </w:r>
      <w:r>
        <w:rPr>
          <w:lang w:val="en-US"/>
        </w:rPr>
        <w:t>:</w:t>
      </w:r>
    </w:p>
    <w:p w:rsidR="00EB54DC" w:rsidRDefault="00EB54DC" w:rsidP="00E01FA6">
      <w:pPr>
        <w:pStyle w:val="a4"/>
        <w:numPr>
          <w:ilvl w:val="0"/>
          <w:numId w:val="3"/>
        </w:numPr>
      </w:pPr>
      <w:r>
        <w:t>Добавить компонент обработки ударов</w:t>
      </w:r>
      <w:r>
        <w:rPr>
          <w:lang w:val="en-US"/>
        </w:rPr>
        <w:t>;</w:t>
      </w:r>
      <w:r w:rsidRPr="00EB54DC">
        <w:rPr>
          <w:noProof/>
          <w:lang w:eastAsia="ru-RU"/>
        </w:rPr>
        <w:t xml:space="preserve"> </w:t>
      </w:r>
      <w:r w:rsidR="007907FD">
        <w:rPr>
          <w:noProof/>
          <w:lang w:eastAsia="ru-RU"/>
        </w:rPr>
        <w:drawing>
          <wp:inline distT="0" distB="0" distL="0" distR="0" wp14:anchorId="31E16E60" wp14:editId="23B7B610">
            <wp:extent cx="223969" cy="196343"/>
            <wp:effectExtent l="0" t="0" r="508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5193" cy="232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1FA6" w:rsidRPr="00EB54DC" w:rsidRDefault="007907FD" w:rsidP="00E01FA6">
      <w:pPr>
        <w:pStyle w:val="a4"/>
        <w:numPr>
          <w:ilvl w:val="0"/>
          <w:numId w:val="3"/>
        </w:numPr>
      </w:pPr>
      <w:r>
        <w:t>Нажать правой кнопкой на компоненте и зайти в настройку.</w:t>
      </w:r>
    </w:p>
    <w:p w:rsidR="00EB54DC" w:rsidRPr="007907FD" w:rsidRDefault="007907FD" w:rsidP="00E01FA6">
      <w:pPr>
        <w:pStyle w:val="a4"/>
        <w:numPr>
          <w:ilvl w:val="0"/>
          <w:numId w:val="3"/>
        </w:numPr>
      </w:pPr>
      <w:r>
        <w:t xml:space="preserve">Добавить в список обработок </w:t>
      </w:r>
      <w:proofErr w:type="gramStart"/>
      <w:r>
        <w:t>канал</w:t>
      </w:r>
      <w:proofErr w:type="gramEnd"/>
      <w:r>
        <w:t xml:space="preserve"> к которому подключен ударный молоток в корневой узел (3.1)</w:t>
      </w:r>
      <w:r w:rsidRPr="007907FD">
        <w:t>;</w:t>
      </w:r>
    </w:p>
    <w:p w:rsidR="007907FD" w:rsidRPr="007907FD" w:rsidRDefault="007907FD" w:rsidP="00E01FA6">
      <w:pPr>
        <w:pStyle w:val="a4"/>
        <w:numPr>
          <w:ilvl w:val="0"/>
          <w:numId w:val="3"/>
        </w:numPr>
      </w:pPr>
      <w:r>
        <w:t>Настроить амплитуду детектирования, длительность удара, отступ слева</w:t>
      </w:r>
      <w:r w:rsidR="00CE76FB">
        <w:t xml:space="preserve"> (</w:t>
      </w:r>
      <w:r w:rsidR="00CE76FB">
        <w:fldChar w:fldCharType="begin"/>
      </w:r>
      <w:r w:rsidR="00CE76FB">
        <w:instrText xml:space="preserve"> REF _Ref161678076 \h </w:instrText>
      </w:r>
      <w:r w:rsidR="00CE76FB">
        <w:fldChar w:fldCharType="separate"/>
      </w:r>
      <w:r w:rsidR="00F66BEF">
        <w:t xml:space="preserve">Рисунок </w:t>
      </w:r>
      <w:r w:rsidR="00F66BEF">
        <w:rPr>
          <w:noProof/>
        </w:rPr>
        <w:t>4</w:t>
      </w:r>
      <w:r w:rsidR="00CE76FB">
        <w:fldChar w:fldCharType="end"/>
      </w:r>
      <w:r w:rsidR="00CE76FB">
        <w:t>)</w:t>
      </w:r>
      <w:r w:rsidRPr="007907FD">
        <w:t>;</w:t>
      </w:r>
    </w:p>
    <w:p w:rsidR="00CE76FB" w:rsidRDefault="008302A4" w:rsidP="00CE76FB">
      <w:pPr>
        <w:keepNext/>
        <w:ind w:left="708"/>
        <w:jc w:val="center"/>
      </w:pPr>
      <w:r>
        <w:object w:dxaOrig="5196" w:dyaOrig="3264">
          <v:shape id="_x0000_i1028" type="#_x0000_t75" style="width:260.05pt;height:162.85pt" o:ole="">
            <v:imagedata r:id="rId12" o:title=""/>
          </v:shape>
          <o:OLEObject Type="Embed" ProgID="Visio.Drawing.15" ShapeID="_x0000_i1028" DrawAspect="Content" ObjectID="_1772438802" r:id="rId13"/>
        </w:object>
      </w:r>
    </w:p>
    <w:p w:rsidR="007907FD" w:rsidRPr="00CE76FB" w:rsidRDefault="00CE76FB" w:rsidP="00CE76FB">
      <w:pPr>
        <w:pStyle w:val="a3"/>
        <w:jc w:val="center"/>
      </w:pPr>
      <w:bookmarkStart w:id="3" w:name="_Ref161678076"/>
      <w:r>
        <w:t xml:space="preserve">Рисунок </w:t>
      </w:r>
      <w:r w:rsidR="00F0711F">
        <w:fldChar w:fldCharType="begin"/>
      </w:r>
      <w:r w:rsidR="00F0711F">
        <w:instrText xml:space="preserve"> SEQ Рисунок \* ARABIC </w:instrText>
      </w:r>
      <w:r w:rsidR="00F0711F">
        <w:fldChar w:fldCharType="separate"/>
      </w:r>
      <w:r w:rsidR="00F66BEF">
        <w:rPr>
          <w:noProof/>
        </w:rPr>
        <w:t>4</w:t>
      </w:r>
      <w:r w:rsidR="00F0711F">
        <w:rPr>
          <w:noProof/>
        </w:rPr>
        <w:fldChar w:fldCharType="end"/>
      </w:r>
      <w:bookmarkEnd w:id="3"/>
      <w:r>
        <w:rPr>
          <w:lang w:val="en-US"/>
        </w:rPr>
        <w:t xml:space="preserve"> </w:t>
      </w:r>
      <w:r>
        <w:t>Длительность удара</w:t>
      </w:r>
    </w:p>
    <w:p w:rsidR="00CE76FB" w:rsidRDefault="00CE76FB" w:rsidP="00CE76FB">
      <w:pPr>
        <w:pStyle w:val="a4"/>
        <w:numPr>
          <w:ilvl w:val="0"/>
          <w:numId w:val="3"/>
        </w:numPr>
      </w:pPr>
      <w:r>
        <w:t>Настроить амплитуду детектирования, длительность удара, отступ слева (</w:t>
      </w:r>
      <w:r>
        <w:fldChar w:fldCharType="begin"/>
      </w:r>
      <w:r>
        <w:instrText xml:space="preserve"> REF _Ref161678076 \h </w:instrText>
      </w:r>
      <w:r>
        <w:fldChar w:fldCharType="separate"/>
      </w:r>
      <w:r w:rsidR="00F66BEF">
        <w:t xml:space="preserve">Рисунок </w:t>
      </w:r>
      <w:r w:rsidR="00F66BEF">
        <w:rPr>
          <w:noProof/>
        </w:rPr>
        <w:t>4</w:t>
      </w:r>
      <w:r>
        <w:fldChar w:fldCharType="end"/>
      </w:r>
      <w:r>
        <w:t>)</w:t>
      </w:r>
      <w:r w:rsidRPr="007907FD">
        <w:t>;</w:t>
      </w:r>
    </w:p>
    <w:p w:rsidR="00201CEB" w:rsidRDefault="00CE76FB" w:rsidP="00CE76FB">
      <w:pPr>
        <w:pStyle w:val="a4"/>
        <w:numPr>
          <w:ilvl w:val="0"/>
          <w:numId w:val="3"/>
        </w:numPr>
      </w:pPr>
      <w:r>
        <w:t>Настроить параметры вычисления спектра</w:t>
      </w:r>
      <w:r w:rsidRPr="00CE76FB">
        <w:t xml:space="preserve">: </w:t>
      </w:r>
      <w:r>
        <w:t>размер блока, смещение блока, усреднение (</w:t>
      </w:r>
      <w:r>
        <w:rPr>
          <w:lang w:val="en-US"/>
        </w:rPr>
        <w:t>Welch</w:t>
      </w:r>
      <w:r>
        <w:t>)</w:t>
      </w:r>
      <w:r w:rsidRPr="00CE76FB">
        <w:t xml:space="preserve">, </w:t>
      </w:r>
      <w:r>
        <w:t>число ударов, оценка</w:t>
      </w:r>
    </w:p>
    <w:p w:rsidR="00201CEB" w:rsidRDefault="00201CEB" w:rsidP="00201CEB">
      <w:pPr>
        <w:ind w:firstLine="708"/>
      </w:pPr>
      <w:r>
        <w:t xml:space="preserve">Произвести серию ударов. При обнаружении удара обновляется счетчик «Удар №», отображается осциллограмма и спектр удара. </w:t>
      </w:r>
      <w:r w:rsidR="008302A4">
        <w:t xml:space="preserve">При ударе молотком часто возникает повторный удар (отскок молотка от испытываемого объекта). Паразитный удар и отклик можно </w:t>
      </w:r>
      <w:proofErr w:type="spellStart"/>
      <w:r w:rsidR="008302A4">
        <w:t>зафильтровать</w:t>
      </w:r>
      <w:proofErr w:type="spellEnd"/>
      <w:r w:rsidR="008302A4">
        <w:t xml:space="preserve"> с помощью оконной функции (перетащить мышкой элементы в окне с временной реализацией</w:t>
      </w:r>
      <w:proofErr w:type="gramStart"/>
      <w:r w:rsidR="008302A4">
        <w:t>) .</w:t>
      </w:r>
      <w:proofErr w:type="gramEnd"/>
      <w:r w:rsidR="008302A4">
        <w:t xml:space="preserve"> При этом для удара используется прямоугольное окно, а для отклика экспоненциальное.</w:t>
      </w:r>
    </w:p>
    <w:p w:rsidR="00F17447" w:rsidRDefault="008302A4" w:rsidP="008302A4">
      <w:pPr>
        <w:ind w:firstLine="708"/>
      </w:pPr>
      <w:r w:rsidRPr="008302A4">
        <w:t xml:space="preserve">Для корректного сохранения </w:t>
      </w:r>
      <w:r w:rsidRPr="008302A4">
        <w:rPr>
          <w:lang w:val="en-US"/>
        </w:rPr>
        <w:t>FRF</w:t>
      </w:r>
      <w:r w:rsidRPr="008302A4">
        <w:t xml:space="preserve"> в базу данных испытаний необходимо добавить компонент</w:t>
      </w:r>
      <w:r>
        <w:t xml:space="preserve"> «</w:t>
      </w:r>
      <w:proofErr w:type="spellStart"/>
      <w:r>
        <w:t>Управлен</w:t>
      </w:r>
      <w:proofErr w:type="spellEnd"/>
    </w:p>
    <w:p w:rsidR="00F17447" w:rsidRDefault="00F17447" w:rsidP="008302A4">
      <w:pPr>
        <w:ind w:firstLine="708"/>
      </w:pPr>
    </w:p>
    <w:p w:rsidR="00F17447" w:rsidRDefault="00F17447" w:rsidP="008302A4">
      <w:pPr>
        <w:ind w:firstLine="708"/>
      </w:pPr>
    </w:p>
    <w:p w:rsidR="00410665" w:rsidRDefault="008302A4" w:rsidP="008302A4">
      <w:pPr>
        <w:ind w:firstLine="708"/>
      </w:pPr>
      <w:r>
        <w:t>ие базой данных» (</w:t>
      </w:r>
      <w:r w:rsidR="00690292">
        <w:fldChar w:fldCharType="begin"/>
      </w:r>
      <w:r w:rsidR="00690292">
        <w:instrText xml:space="preserve"> REF _Ref161682318 \h </w:instrText>
      </w:r>
      <w:r w:rsidR="00690292">
        <w:fldChar w:fldCharType="separate"/>
      </w:r>
      <w:r w:rsidR="00F66BEF">
        <w:t xml:space="preserve">Рисунок </w:t>
      </w:r>
      <w:r w:rsidR="00F66BEF">
        <w:rPr>
          <w:noProof/>
        </w:rPr>
        <w:t>6</w:t>
      </w:r>
      <w:r w:rsidR="00690292">
        <w:fldChar w:fldCharType="end"/>
      </w:r>
      <w:r>
        <w:t>)</w:t>
      </w:r>
      <w:r w:rsidR="00690292">
        <w:t xml:space="preserve">. При добавлении компонента плагин базы данных передает путь в плагин построения передаточных характеристик, который будет сохранять данные в каталог </w:t>
      </w:r>
      <w:r w:rsidR="00690292" w:rsidRPr="00690292">
        <w:t>\\</w:t>
      </w:r>
      <w:r w:rsidR="00690292" w:rsidRPr="00690292">
        <w:rPr>
          <w:b/>
          <w:lang w:val="en-US"/>
        </w:rPr>
        <w:t>Mdb</w:t>
      </w:r>
      <w:r w:rsidR="00690292">
        <w:rPr>
          <w:b/>
          <w:lang w:val="en-US"/>
        </w:rPr>
        <w:t>path</w:t>
      </w:r>
      <w:r w:rsidR="00690292" w:rsidRPr="00690292">
        <w:t xml:space="preserve">\ </w:t>
      </w:r>
      <w:proofErr w:type="spellStart"/>
      <w:r w:rsidR="00690292" w:rsidRPr="00690292">
        <w:t>FrfTypes</w:t>
      </w:r>
      <w:proofErr w:type="spellEnd"/>
      <w:r w:rsidR="00690292" w:rsidRPr="00690292">
        <w:t>\</w:t>
      </w:r>
      <w:proofErr w:type="spellStart"/>
      <w:r w:rsidR="00690292" w:rsidRPr="00690292">
        <w:rPr>
          <w:b/>
          <w:lang w:val="en-US"/>
        </w:rPr>
        <w:t>ObjType</w:t>
      </w:r>
      <w:proofErr w:type="spellEnd"/>
      <w:r w:rsidR="00690292" w:rsidRPr="00690292">
        <w:t>\</w:t>
      </w:r>
      <w:r w:rsidR="00690292">
        <w:rPr>
          <w:lang w:val="en-US"/>
        </w:rPr>
        <w:t>T</w:t>
      </w:r>
      <w:r w:rsidR="00690292">
        <w:t xml:space="preserve">№, где </w:t>
      </w:r>
      <w:proofErr w:type="spellStart"/>
      <w:r w:rsidR="00690292">
        <w:rPr>
          <w:lang w:val="en-US"/>
        </w:rPr>
        <w:t>Mdbpath</w:t>
      </w:r>
      <w:proofErr w:type="spellEnd"/>
      <w:r w:rsidR="00690292" w:rsidRPr="00690292">
        <w:t xml:space="preserve"> </w:t>
      </w:r>
      <w:r w:rsidR="00690292">
        <w:t>–</w:t>
      </w:r>
      <w:r w:rsidR="00690292" w:rsidRPr="00690292">
        <w:t xml:space="preserve"> </w:t>
      </w:r>
      <w:r w:rsidR="00690292">
        <w:t xml:space="preserve">путь к БДИ, </w:t>
      </w:r>
      <w:proofErr w:type="spellStart"/>
      <w:r w:rsidR="00690292">
        <w:rPr>
          <w:lang w:val="en-US"/>
        </w:rPr>
        <w:t>ObjType</w:t>
      </w:r>
      <w:proofErr w:type="spellEnd"/>
      <w:r w:rsidR="00690292" w:rsidRPr="00690292">
        <w:t xml:space="preserve"> </w:t>
      </w:r>
      <w:r w:rsidR="00690292">
        <w:t>–</w:t>
      </w:r>
      <w:r w:rsidR="00690292" w:rsidRPr="00690292">
        <w:t xml:space="preserve"> </w:t>
      </w:r>
      <w:r w:rsidR="00690292">
        <w:t>тип объекта испытаний</w:t>
      </w:r>
      <w:r w:rsidR="00690292" w:rsidRPr="00690292">
        <w:t>;</w:t>
      </w:r>
    </w:p>
    <w:p w:rsidR="00E455B6" w:rsidRDefault="00E455B6" w:rsidP="008302A4">
      <w:pPr>
        <w:ind w:firstLine="708"/>
      </w:pPr>
      <w:r>
        <w:t>База данных имеет структуру</w:t>
      </w:r>
      <w:r w:rsidR="00554499">
        <w:t>,</w:t>
      </w:r>
      <w:r>
        <w:t xml:space="preserve"> показанную на </w:t>
      </w:r>
      <w:r>
        <w:fldChar w:fldCharType="begin"/>
      </w:r>
      <w:r>
        <w:instrText xml:space="preserve"> REF _Ref161682803 \h </w:instrText>
      </w:r>
      <w:r>
        <w:fldChar w:fldCharType="separate"/>
      </w:r>
      <w:r w:rsidR="00F66BEF">
        <w:t xml:space="preserve">Рисунок </w:t>
      </w:r>
      <w:r w:rsidR="00F66BEF">
        <w:rPr>
          <w:noProof/>
        </w:rPr>
        <w:t>5</w:t>
      </w:r>
      <w:r>
        <w:fldChar w:fldCharType="end"/>
      </w:r>
      <w:r>
        <w:t>. Пла</w:t>
      </w:r>
      <w:r w:rsidR="00554499">
        <w:t>г</w:t>
      </w:r>
      <w:r>
        <w:t xml:space="preserve">ин построения передаточных характеристик добавляет к структуре каталоги, содержащие </w:t>
      </w:r>
      <w:r>
        <w:rPr>
          <w:lang w:val="en-US"/>
        </w:rPr>
        <w:t>FRF</w:t>
      </w:r>
      <w:r>
        <w:t xml:space="preserve"> для типа объекта и </w:t>
      </w:r>
      <w:r>
        <w:rPr>
          <w:lang w:val="en-US"/>
        </w:rPr>
        <w:t>FRF</w:t>
      </w:r>
      <w:r>
        <w:t xml:space="preserve"> экземпляров объектов, для анализа изменения характеристик во времени и сравнения с эталонной </w:t>
      </w:r>
      <w:r>
        <w:rPr>
          <w:lang w:val="en-US"/>
        </w:rPr>
        <w:t>FRF</w:t>
      </w:r>
      <w:r w:rsidRPr="00E455B6">
        <w:t xml:space="preserve"> </w:t>
      </w:r>
      <w:r>
        <w:t>для данного типа объекта.</w:t>
      </w:r>
    </w:p>
    <w:p w:rsidR="00745DAD" w:rsidRPr="00F66BEF" w:rsidRDefault="00745DAD" w:rsidP="008302A4">
      <w:pPr>
        <w:ind w:firstLine="708"/>
      </w:pPr>
      <w:r>
        <w:t>Расчет когерентности производится по формуле</w:t>
      </w:r>
      <w:r w:rsidRPr="00F66BEF">
        <w:t>:</w:t>
      </w:r>
    </w:p>
    <w:p w:rsidR="00E455B6" w:rsidRDefault="00E455B6" w:rsidP="00E455B6">
      <w:pPr>
        <w:keepNext/>
        <w:ind w:firstLine="708"/>
        <w:jc w:val="center"/>
      </w:pPr>
      <w:r>
        <w:object w:dxaOrig="4326" w:dyaOrig="5233">
          <v:shape id="_x0000_i1029" type="#_x0000_t75" style="width:172.65pt;height:209pt" o:ole="">
            <v:imagedata r:id="rId14" o:title=""/>
          </v:shape>
          <o:OLEObject Type="Embed" ProgID="Visio.Drawing.11" ShapeID="_x0000_i1029" DrawAspect="Content" ObjectID="_1772438803" r:id="rId15"/>
        </w:object>
      </w:r>
    </w:p>
    <w:p w:rsidR="00E455B6" w:rsidRPr="00690292" w:rsidRDefault="00E455B6" w:rsidP="00E455B6">
      <w:pPr>
        <w:pStyle w:val="a3"/>
        <w:jc w:val="center"/>
      </w:pPr>
      <w:bookmarkStart w:id="4" w:name="_Ref161682803"/>
      <w:r>
        <w:t xml:space="preserve">Рисунок </w:t>
      </w:r>
      <w:fldSimple w:instr=" SEQ Рисунок \* ARABIC ">
        <w:r w:rsidR="00F66BEF">
          <w:rPr>
            <w:noProof/>
          </w:rPr>
          <w:t>5</w:t>
        </w:r>
      </w:fldSimple>
      <w:bookmarkEnd w:id="4"/>
      <w:r>
        <w:t xml:space="preserve"> Структура БДИ</w:t>
      </w:r>
    </w:p>
    <w:p w:rsidR="008302A4" w:rsidRDefault="008302A4" w:rsidP="008302A4">
      <w:pPr>
        <w:keepNext/>
        <w:ind w:firstLine="708"/>
      </w:pPr>
      <w:r>
        <w:rPr>
          <w:noProof/>
          <w:lang w:eastAsia="ru-RU"/>
        </w:rPr>
        <w:drawing>
          <wp:inline distT="0" distB="0" distL="0" distR="0" wp14:anchorId="070E0ACF" wp14:editId="40C150C9">
            <wp:extent cx="4780800" cy="4722030"/>
            <wp:effectExtent l="0" t="0" r="1270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92227" cy="4733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02A4" w:rsidRPr="008302A4" w:rsidRDefault="008302A4" w:rsidP="008302A4">
      <w:pPr>
        <w:pStyle w:val="a3"/>
        <w:jc w:val="center"/>
        <w:rPr>
          <w:b/>
        </w:rPr>
      </w:pPr>
      <w:bookmarkStart w:id="5" w:name="_Ref161682318"/>
      <w:r>
        <w:t xml:space="preserve">Рисунок </w:t>
      </w:r>
      <w:r w:rsidR="00F0711F">
        <w:fldChar w:fldCharType="begin"/>
      </w:r>
      <w:r w:rsidR="00F0711F">
        <w:instrText xml:space="preserve"> SEQ Рисунок \* ARABIC </w:instrText>
      </w:r>
      <w:r w:rsidR="00F0711F">
        <w:fldChar w:fldCharType="separate"/>
      </w:r>
      <w:r w:rsidR="00F66BEF">
        <w:rPr>
          <w:noProof/>
        </w:rPr>
        <w:t>6</w:t>
      </w:r>
      <w:r w:rsidR="00F0711F">
        <w:rPr>
          <w:noProof/>
        </w:rPr>
        <w:fldChar w:fldCharType="end"/>
      </w:r>
      <w:bookmarkEnd w:id="5"/>
      <w:r>
        <w:t xml:space="preserve"> </w:t>
      </w:r>
      <w:r w:rsidR="00690292">
        <w:t>Компонент «Управление базой данных»</w:t>
      </w:r>
    </w:p>
    <w:sectPr w:rsidR="008302A4" w:rsidRPr="008302A4" w:rsidSect="00553271">
      <w:pgSz w:w="11906" w:h="16838"/>
      <w:pgMar w:top="709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C92D3E"/>
    <w:multiLevelType w:val="hybridMultilevel"/>
    <w:tmpl w:val="957AEE6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51703C3"/>
    <w:multiLevelType w:val="hybridMultilevel"/>
    <w:tmpl w:val="1792A41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492726B3"/>
    <w:multiLevelType w:val="hybridMultilevel"/>
    <w:tmpl w:val="24EE3FC8"/>
    <w:lvl w:ilvl="0" w:tplc="AE86BAAE">
      <w:start w:val="1"/>
      <w:numFmt w:val="decimal"/>
      <w:pStyle w:val="1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E362043"/>
    <w:multiLevelType w:val="hybridMultilevel"/>
    <w:tmpl w:val="91F28076"/>
    <w:lvl w:ilvl="0" w:tplc="AEDA898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>
    <w:nsid w:val="6CD276C6"/>
    <w:multiLevelType w:val="hybridMultilevel"/>
    <w:tmpl w:val="C344871A"/>
    <w:lvl w:ilvl="0" w:tplc="AEDA8980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>
    <w:nsid w:val="7CE11969"/>
    <w:multiLevelType w:val="hybridMultilevel"/>
    <w:tmpl w:val="CE16B086"/>
    <w:lvl w:ilvl="0" w:tplc="9B4C5DC0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HAnsi" w:hAnsiTheme="minorHAnsi" w:cstheme="minorBidi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5"/>
  </w:num>
  <w:num w:numId="5">
    <w:abstractNumId w:val="1"/>
  </w:num>
  <w:num w:numId="6">
    <w:abstractNumId w:val="2"/>
  </w:num>
  <w:num w:numId="7">
    <w:abstractNumId w:val="2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6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798F"/>
    <w:rsid w:val="00201CEB"/>
    <w:rsid w:val="00205DE2"/>
    <w:rsid w:val="002360CE"/>
    <w:rsid w:val="00340CC2"/>
    <w:rsid w:val="003A345D"/>
    <w:rsid w:val="00410665"/>
    <w:rsid w:val="004517F1"/>
    <w:rsid w:val="00483EC2"/>
    <w:rsid w:val="004B5C0C"/>
    <w:rsid w:val="00553271"/>
    <w:rsid w:val="00554499"/>
    <w:rsid w:val="005744C2"/>
    <w:rsid w:val="005856F2"/>
    <w:rsid w:val="005A043D"/>
    <w:rsid w:val="005A12CE"/>
    <w:rsid w:val="005C3A05"/>
    <w:rsid w:val="005D0D94"/>
    <w:rsid w:val="0068696B"/>
    <w:rsid w:val="00690292"/>
    <w:rsid w:val="006A1710"/>
    <w:rsid w:val="006A402B"/>
    <w:rsid w:val="00745DAD"/>
    <w:rsid w:val="00755B10"/>
    <w:rsid w:val="00765016"/>
    <w:rsid w:val="007907FD"/>
    <w:rsid w:val="008302A4"/>
    <w:rsid w:val="008942C1"/>
    <w:rsid w:val="008B798F"/>
    <w:rsid w:val="00975616"/>
    <w:rsid w:val="009E2254"/>
    <w:rsid w:val="009F30A9"/>
    <w:rsid w:val="00A13AD1"/>
    <w:rsid w:val="00AE4209"/>
    <w:rsid w:val="00B40537"/>
    <w:rsid w:val="00C32363"/>
    <w:rsid w:val="00C83F2B"/>
    <w:rsid w:val="00CD69EC"/>
    <w:rsid w:val="00CE76FB"/>
    <w:rsid w:val="00E01FA6"/>
    <w:rsid w:val="00E455B6"/>
    <w:rsid w:val="00E92B45"/>
    <w:rsid w:val="00EB54DC"/>
    <w:rsid w:val="00EE587B"/>
    <w:rsid w:val="00F0711F"/>
    <w:rsid w:val="00F14FF2"/>
    <w:rsid w:val="00F17447"/>
    <w:rsid w:val="00F520B9"/>
    <w:rsid w:val="00F66B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5:chartTrackingRefBased/>
  <w15:docId w15:val="{979EA175-69AF-41ED-B5BD-A9F5270039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F30A9"/>
    <w:pPr>
      <w:jc w:val="both"/>
    </w:pPr>
  </w:style>
  <w:style w:type="paragraph" w:styleId="1">
    <w:name w:val="heading 1"/>
    <w:basedOn w:val="a"/>
    <w:next w:val="a"/>
    <w:link w:val="10"/>
    <w:uiPriority w:val="9"/>
    <w:qFormat/>
    <w:rsid w:val="00E92B45"/>
    <w:pPr>
      <w:keepNext/>
      <w:keepLines/>
      <w:numPr>
        <w:numId w:val="2"/>
      </w:numPr>
      <w:spacing w:before="240" w:after="0"/>
      <w:outlineLvl w:val="0"/>
    </w:pPr>
    <w:rPr>
      <w:rFonts w:asciiTheme="majorHAnsi" w:eastAsiaTheme="majorEastAsia" w:hAnsiTheme="majorHAnsi" w:cstheme="majorBidi"/>
      <w:b/>
      <w:color w:val="000000" w:themeColor="text1"/>
      <w:sz w:val="4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942C1"/>
    <w:rPr>
      <w:rFonts w:asciiTheme="majorHAnsi" w:eastAsiaTheme="majorEastAsia" w:hAnsiTheme="majorHAnsi" w:cstheme="majorBidi"/>
      <w:b/>
      <w:color w:val="000000" w:themeColor="text1"/>
      <w:sz w:val="40"/>
      <w:szCs w:val="32"/>
    </w:rPr>
  </w:style>
  <w:style w:type="paragraph" w:styleId="a3">
    <w:name w:val="caption"/>
    <w:basedOn w:val="a"/>
    <w:next w:val="a"/>
    <w:uiPriority w:val="35"/>
    <w:unhideWhenUsed/>
    <w:qFormat/>
    <w:rsid w:val="005A043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4">
    <w:name w:val="List Paragraph"/>
    <w:basedOn w:val="a"/>
    <w:uiPriority w:val="34"/>
    <w:qFormat/>
    <w:rsid w:val="00E92B45"/>
    <w:pPr>
      <w:ind w:left="720"/>
      <w:contextualSpacing/>
    </w:pPr>
  </w:style>
  <w:style w:type="table" w:styleId="a5">
    <w:name w:val="Table Grid"/>
    <w:basedOn w:val="a1"/>
    <w:uiPriority w:val="39"/>
    <w:rsid w:val="002360C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a7"/>
    <w:uiPriority w:val="99"/>
    <w:semiHidden/>
    <w:unhideWhenUsed/>
    <w:rsid w:val="00F66BE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F66BE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13" Type="http://schemas.openxmlformats.org/officeDocument/2006/relationships/package" Target="embeddings/_________Microsoft_Visio4.vsdx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4.png"/><Relationship Id="rId5" Type="http://schemas.openxmlformats.org/officeDocument/2006/relationships/image" Target="media/image1.emf"/><Relationship Id="rId15" Type="http://schemas.openxmlformats.org/officeDocument/2006/relationships/oleObject" Target="embeddings/_________Microsoft_Visio_2003_20101.vsd"/><Relationship Id="rId10" Type="http://schemas.openxmlformats.org/officeDocument/2006/relationships/package" Target="embeddings/_________Microsoft_Visio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7</TotalTime>
  <Pages>6</Pages>
  <Words>1429</Words>
  <Characters>8146</Characters>
  <Application>Microsoft Office Word</Application>
  <DocSecurity>0</DocSecurity>
  <Lines>67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ripnik</dc:creator>
  <cp:keywords/>
  <dc:description/>
  <cp:lastModifiedBy>Skripnik</cp:lastModifiedBy>
  <cp:revision>11</cp:revision>
  <cp:lastPrinted>2024-03-19T13:30:00Z</cp:lastPrinted>
  <dcterms:created xsi:type="dcterms:W3CDTF">2023-10-24T07:29:00Z</dcterms:created>
  <dcterms:modified xsi:type="dcterms:W3CDTF">2024-03-20T08:20:00Z</dcterms:modified>
</cp:coreProperties>
</file>